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F333CE" w14:textId="01E21A03" w:rsidR="00660A84" w:rsidRPr="00660A84" w:rsidRDefault="00942D70" w:rsidP="00660A84">
      <w:pPr>
        <w:spacing w:after="0" w:line="240" w:lineRule="auto"/>
        <w:rPr>
          <w:rFonts w:ascii="Verdana" w:eastAsia="Times New Roman" w:hAnsi="Verdana" w:cs="Times New Roman"/>
          <w:b/>
          <w:sz w:val="20"/>
          <w:szCs w:val="20"/>
          <w:lang w:eastAsia="nl-BE"/>
        </w:rPr>
      </w:pPr>
      <w:r>
        <w:rPr>
          <w:rFonts w:ascii="Verdana" w:eastAsia="Times" w:hAnsi="Verdana" w:cs="Arial"/>
          <w:b/>
          <w:sz w:val="20"/>
          <w:szCs w:val="20"/>
          <w:lang w:eastAsia="nl-BE"/>
        </w:rPr>
        <w:t>Organisatie opleidingen modulair in het verlengde van het e</w:t>
      </w:r>
      <w:r w:rsidR="00660A84" w:rsidRPr="00660A84">
        <w:rPr>
          <w:rFonts w:ascii="Verdana" w:eastAsia="Times" w:hAnsi="Verdana" w:cs="Arial"/>
          <w:b/>
          <w:sz w:val="20"/>
          <w:szCs w:val="20"/>
          <w:lang w:eastAsia="nl-BE"/>
        </w:rPr>
        <w:t>xperiment modula</w:t>
      </w:r>
      <w:r>
        <w:rPr>
          <w:rFonts w:ascii="Verdana" w:eastAsia="Times" w:hAnsi="Verdana" w:cs="Arial"/>
          <w:b/>
          <w:sz w:val="20"/>
          <w:szCs w:val="20"/>
          <w:lang w:eastAsia="nl-BE"/>
        </w:rPr>
        <w:t>risering</w:t>
      </w:r>
      <w:r w:rsidR="00660A84" w:rsidRPr="00660A84">
        <w:rPr>
          <w:rFonts w:ascii="Verdana" w:eastAsia="Times" w:hAnsi="Verdana" w:cs="Arial"/>
          <w:b/>
          <w:sz w:val="20"/>
          <w:szCs w:val="20"/>
          <w:lang w:eastAsia="nl-BE"/>
        </w:rPr>
        <w:t xml:space="preserve"> deeltijds beroepssecundair onderwijs</w:t>
      </w:r>
    </w:p>
    <w:p w14:paraId="29174D63" w14:textId="4CD8FAFB" w:rsidR="00660A84" w:rsidRDefault="00660A84" w:rsidP="00660A84">
      <w:pPr>
        <w:spacing w:after="0" w:line="240" w:lineRule="auto"/>
        <w:rPr>
          <w:rFonts w:ascii="Verdana" w:eastAsia="Times" w:hAnsi="Verdana" w:cs="Times New Roman"/>
          <w:b/>
          <w:bCs/>
          <w:sz w:val="20"/>
          <w:szCs w:val="20"/>
          <w:lang w:eastAsia="nl-BE"/>
        </w:rPr>
      </w:pPr>
    </w:p>
    <w:p w14:paraId="3B21420E" w14:textId="77777777" w:rsidR="00660A84" w:rsidRPr="00660A84" w:rsidRDefault="00660A84" w:rsidP="00660A84">
      <w:pPr>
        <w:spacing w:after="0" w:line="240" w:lineRule="auto"/>
        <w:rPr>
          <w:rFonts w:ascii="Verdana" w:eastAsia="Times" w:hAnsi="Verdana" w:cs="Times New Roman"/>
          <w:b/>
          <w:bCs/>
          <w:sz w:val="20"/>
          <w:szCs w:val="20"/>
          <w:lang w:eastAsia="nl-BE"/>
        </w:rPr>
      </w:pPr>
    </w:p>
    <w:p w14:paraId="7E00A9D9"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Hieronder worden respectievelijk weergegeven: </w:t>
      </w:r>
    </w:p>
    <w:p w14:paraId="7A80F6B2" w14:textId="77777777" w:rsidR="00660A84" w:rsidRPr="00660A84" w:rsidRDefault="00660A84" w:rsidP="00660A84">
      <w:pPr>
        <w:spacing w:after="0" w:line="240" w:lineRule="auto"/>
        <w:ind w:left="708" w:hanging="708"/>
        <w:jc w:val="both"/>
        <w:rPr>
          <w:rFonts w:ascii="Verdana" w:eastAsia="Times" w:hAnsi="Verdana" w:cs="Arial"/>
          <w:sz w:val="20"/>
          <w:szCs w:val="20"/>
          <w:lang w:eastAsia="nl-BE"/>
        </w:rPr>
      </w:pPr>
      <w:r w:rsidRPr="00660A84">
        <w:rPr>
          <w:rFonts w:ascii="Verdana" w:eastAsia="Times" w:hAnsi="Verdana" w:cs="Arial"/>
          <w:sz w:val="20"/>
          <w:szCs w:val="20"/>
          <w:lang w:eastAsia="nl-BE"/>
        </w:rPr>
        <w:t>1°</w:t>
      </w:r>
      <w:r w:rsidRPr="00660A84">
        <w:rPr>
          <w:rFonts w:ascii="Verdana" w:eastAsia="Times" w:hAnsi="Verdana" w:cs="Arial"/>
          <w:sz w:val="20"/>
          <w:szCs w:val="20"/>
          <w:lang w:eastAsia="nl-BE"/>
        </w:rPr>
        <w:tab/>
        <w:t>de centra die deze opleidingen kunnen organiseren uiterlijk tot en met het schooljaar 2024-2025;</w:t>
      </w:r>
    </w:p>
    <w:p w14:paraId="4084F716"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2° </w:t>
      </w:r>
      <w:r w:rsidRPr="00660A84">
        <w:rPr>
          <w:rFonts w:ascii="Verdana" w:eastAsia="Times" w:hAnsi="Verdana" w:cs="Arial"/>
          <w:sz w:val="20"/>
          <w:szCs w:val="20"/>
          <w:lang w:eastAsia="nl-BE"/>
        </w:rPr>
        <w:tab/>
        <w:t>de opleidingen (+ administratieve groepsnummers);</w:t>
      </w:r>
    </w:p>
    <w:p w14:paraId="4807DA89"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3° </w:t>
      </w:r>
      <w:r w:rsidRPr="00660A84">
        <w:rPr>
          <w:rFonts w:ascii="Verdana" w:eastAsia="Times" w:hAnsi="Verdana" w:cs="Arial"/>
          <w:sz w:val="20"/>
          <w:szCs w:val="20"/>
          <w:lang w:eastAsia="nl-BE"/>
        </w:rPr>
        <w:tab/>
        <w:t>de opleidingenstructuur;</w:t>
      </w:r>
    </w:p>
    <w:p w14:paraId="7057A7E9"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4°</w:t>
      </w:r>
      <w:r w:rsidRPr="00660A84">
        <w:rPr>
          <w:rFonts w:ascii="Verdana" w:eastAsia="Times" w:hAnsi="Verdana" w:cs="Arial"/>
          <w:sz w:val="20"/>
          <w:szCs w:val="20"/>
          <w:lang w:eastAsia="nl-BE"/>
        </w:rPr>
        <w:tab/>
        <w:t>de doelen voor de beroepsgerichte vorming.</w:t>
      </w:r>
    </w:p>
    <w:p w14:paraId="6DD1964B" w14:textId="513E55FB" w:rsidR="00660A84" w:rsidRDefault="00660A84" w:rsidP="00660A84">
      <w:pPr>
        <w:spacing w:after="0" w:line="240" w:lineRule="auto"/>
        <w:jc w:val="both"/>
        <w:rPr>
          <w:rFonts w:ascii="Verdana" w:eastAsia="Times" w:hAnsi="Verdana" w:cs="Arial"/>
          <w:sz w:val="20"/>
          <w:szCs w:val="20"/>
          <w:lang w:eastAsia="nl-BE"/>
        </w:rPr>
      </w:pPr>
    </w:p>
    <w:p w14:paraId="5F754E0E" w14:textId="77777777" w:rsidR="00660A84" w:rsidRPr="00660A84" w:rsidRDefault="00660A84" w:rsidP="00660A84">
      <w:pPr>
        <w:spacing w:after="0" w:line="240" w:lineRule="auto"/>
        <w:jc w:val="both"/>
        <w:rPr>
          <w:rFonts w:ascii="Verdana" w:eastAsia="Times" w:hAnsi="Verdana" w:cs="Arial"/>
          <w:sz w:val="20"/>
          <w:szCs w:val="20"/>
          <w:lang w:eastAsia="nl-BE"/>
        </w:rPr>
      </w:pPr>
    </w:p>
    <w:p w14:paraId="1C7FB6CE"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1) GO! SO De Vesten Herentals</w:t>
      </w:r>
    </w:p>
    <w:p w14:paraId="6A94C48A" w14:textId="77777777" w:rsidR="00660A84" w:rsidRPr="00660A84" w:rsidRDefault="00660A84" w:rsidP="00660A84">
      <w:pPr>
        <w:spacing w:after="0" w:line="240" w:lineRule="auto"/>
        <w:ind w:firstLine="708"/>
        <w:jc w:val="both"/>
        <w:rPr>
          <w:rFonts w:ascii="Verdana" w:eastAsia="Times" w:hAnsi="Verdana" w:cs="Arial"/>
          <w:sz w:val="20"/>
          <w:szCs w:val="20"/>
          <w:lang w:eastAsia="nl-BE"/>
        </w:rPr>
      </w:pPr>
      <w:r w:rsidRPr="00660A84">
        <w:rPr>
          <w:rFonts w:ascii="Verdana" w:eastAsia="Times" w:hAnsi="Verdana" w:cs="Arial"/>
          <w:sz w:val="20"/>
          <w:szCs w:val="20"/>
          <w:lang w:eastAsia="nl-BE"/>
        </w:rPr>
        <w:t>Augustijnenlaan 32</w:t>
      </w:r>
    </w:p>
    <w:p w14:paraId="6844DBD0" w14:textId="77777777" w:rsidR="00660A84" w:rsidRPr="00660A84" w:rsidRDefault="00660A84" w:rsidP="00660A84">
      <w:pPr>
        <w:spacing w:after="0" w:line="240" w:lineRule="auto"/>
        <w:ind w:firstLine="708"/>
        <w:jc w:val="both"/>
        <w:rPr>
          <w:rFonts w:ascii="Verdana" w:eastAsia="Times" w:hAnsi="Verdana" w:cs="Arial"/>
          <w:sz w:val="20"/>
          <w:szCs w:val="20"/>
          <w:lang w:eastAsia="nl-BE"/>
        </w:rPr>
      </w:pPr>
      <w:r w:rsidRPr="00660A84">
        <w:rPr>
          <w:rFonts w:ascii="Verdana" w:eastAsia="Times" w:hAnsi="Verdana" w:cs="Arial"/>
          <w:sz w:val="20"/>
          <w:szCs w:val="20"/>
          <w:lang w:eastAsia="nl-BE"/>
        </w:rPr>
        <w:t>2200 Herentals</w:t>
      </w:r>
    </w:p>
    <w:p w14:paraId="34B1BA2B"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2) Regionaal centrum voor leren en werken</w:t>
      </w:r>
    </w:p>
    <w:p w14:paraId="213FC3E9" w14:textId="77777777" w:rsidR="00660A84" w:rsidRPr="00660A84" w:rsidRDefault="00660A84" w:rsidP="00660A84">
      <w:pPr>
        <w:spacing w:after="0" w:line="240" w:lineRule="auto"/>
        <w:ind w:firstLine="708"/>
        <w:jc w:val="both"/>
        <w:rPr>
          <w:rFonts w:ascii="Verdana" w:eastAsia="Times" w:hAnsi="Verdana" w:cs="Arial"/>
          <w:sz w:val="20"/>
          <w:szCs w:val="20"/>
          <w:lang w:eastAsia="nl-BE"/>
        </w:rPr>
      </w:pPr>
      <w:r w:rsidRPr="00660A84">
        <w:rPr>
          <w:rFonts w:ascii="Verdana" w:eastAsia="Times" w:hAnsi="Verdana" w:cs="Arial"/>
          <w:sz w:val="20"/>
          <w:szCs w:val="20"/>
          <w:lang w:eastAsia="nl-BE"/>
        </w:rPr>
        <w:t>Zandstraat 85</w:t>
      </w:r>
    </w:p>
    <w:p w14:paraId="264B95A4" w14:textId="77777777" w:rsidR="00660A84" w:rsidRPr="00660A84" w:rsidRDefault="00660A84" w:rsidP="00660A84">
      <w:pPr>
        <w:spacing w:after="0" w:line="240" w:lineRule="auto"/>
        <w:ind w:firstLine="708"/>
        <w:jc w:val="both"/>
        <w:rPr>
          <w:rFonts w:ascii="Verdana" w:eastAsia="Times" w:hAnsi="Verdana" w:cs="Arial"/>
          <w:sz w:val="20"/>
          <w:szCs w:val="20"/>
          <w:lang w:eastAsia="nl-BE"/>
        </w:rPr>
      </w:pPr>
      <w:r w:rsidRPr="00660A84">
        <w:rPr>
          <w:rFonts w:ascii="Verdana" w:eastAsia="Times" w:hAnsi="Verdana" w:cs="Arial"/>
          <w:sz w:val="20"/>
          <w:szCs w:val="20"/>
          <w:lang w:eastAsia="nl-BE"/>
        </w:rPr>
        <w:t>2300 Turnhout</w:t>
      </w:r>
    </w:p>
    <w:p w14:paraId="3CB87FCF"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3) Don Bosco Technisch Instituut</w:t>
      </w:r>
    </w:p>
    <w:p w14:paraId="0D0BE9C4" w14:textId="77777777" w:rsidR="00660A84" w:rsidRPr="00660A84" w:rsidRDefault="00660A84" w:rsidP="00660A84">
      <w:pPr>
        <w:spacing w:after="0" w:line="240" w:lineRule="auto"/>
        <w:ind w:firstLine="708"/>
        <w:jc w:val="both"/>
        <w:rPr>
          <w:rFonts w:ascii="Verdana" w:eastAsia="Times" w:hAnsi="Verdana" w:cs="Arial"/>
          <w:sz w:val="20"/>
          <w:szCs w:val="20"/>
          <w:lang w:eastAsia="nl-BE"/>
        </w:rPr>
      </w:pPr>
      <w:r w:rsidRPr="00660A84">
        <w:rPr>
          <w:rFonts w:ascii="Verdana" w:eastAsia="Times" w:hAnsi="Verdana" w:cs="Arial"/>
          <w:sz w:val="20"/>
          <w:szCs w:val="20"/>
          <w:lang w:eastAsia="nl-BE"/>
        </w:rPr>
        <w:t>Salesianenlaan 1</w:t>
      </w:r>
    </w:p>
    <w:p w14:paraId="1D13B535" w14:textId="77777777" w:rsidR="00660A84" w:rsidRPr="00660A84" w:rsidRDefault="00660A84" w:rsidP="00660A84">
      <w:pPr>
        <w:spacing w:after="0" w:line="240" w:lineRule="auto"/>
        <w:ind w:firstLine="708"/>
        <w:jc w:val="both"/>
        <w:rPr>
          <w:rFonts w:ascii="Verdana" w:eastAsia="Times" w:hAnsi="Verdana" w:cs="Arial"/>
          <w:sz w:val="20"/>
          <w:szCs w:val="20"/>
          <w:lang w:eastAsia="nl-BE"/>
        </w:rPr>
      </w:pPr>
      <w:r w:rsidRPr="00660A84">
        <w:rPr>
          <w:rFonts w:ascii="Verdana" w:eastAsia="Times" w:hAnsi="Verdana" w:cs="Arial"/>
          <w:sz w:val="20"/>
          <w:szCs w:val="20"/>
          <w:lang w:eastAsia="nl-BE"/>
        </w:rPr>
        <w:t>2660 Hoboken</w:t>
      </w:r>
    </w:p>
    <w:p w14:paraId="181B8427"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4) CLW Kortrijk </w:t>
      </w:r>
    </w:p>
    <w:p w14:paraId="72A99419" w14:textId="77777777" w:rsidR="00660A84" w:rsidRPr="00660A84" w:rsidRDefault="00660A84" w:rsidP="00660A84">
      <w:pPr>
        <w:spacing w:after="0" w:line="240" w:lineRule="auto"/>
        <w:ind w:firstLine="708"/>
        <w:jc w:val="both"/>
        <w:rPr>
          <w:rFonts w:ascii="Verdana" w:eastAsia="Times" w:hAnsi="Verdana" w:cs="Arial"/>
          <w:sz w:val="20"/>
          <w:szCs w:val="20"/>
          <w:lang w:eastAsia="nl-BE"/>
        </w:rPr>
      </w:pPr>
      <w:r w:rsidRPr="00660A84">
        <w:rPr>
          <w:rFonts w:ascii="Verdana" w:eastAsia="Times" w:hAnsi="Verdana" w:cs="Arial"/>
          <w:sz w:val="20"/>
          <w:szCs w:val="20"/>
          <w:lang w:eastAsia="nl-BE"/>
        </w:rPr>
        <w:t>Scheutistenlaan 8</w:t>
      </w:r>
    </w:p>
    <w:p w14:paraId="6EA36B4E" w14:textId="77777777" w:rsidR="00660A84" w:rsidRPr="00660A84" w:rsidRDefault="00660A84" w:rsidP="00660A84">
      <w:pPr>
        <w:spacing w:after="0" w:line="240" w:lineRule="auto"/>
        <w:ind w:firstLine="708"/>
        <w:jc w:val="both"/>
        <w:rPr>
          <w:rFonts w:ascii="Verdana" w:eastAsia="Times" w:hAnsi="Verdana" w:cs="Arial"/>
          <w:sz w:val="20"/>
          <w:szCs w:val="20"/>
          <w:lang w:eastAsia="nl-BE"/>
        </w:rPr>
      </w:pPr>
      <w:r w:rsidRPr="00660A84">
        <w:rPr>
          <w:rFonts w:ascii="Verdana" w:eastAsia="Times" w:hAnsi="Verdana" w:cs="Arial"/>
          <w:sz w:val="20"/>
          <w:szCs w:val="20"/>
          <w:lang w:eastAsia="nl-BE"/>
        </w:rPr>
        <w:t>8500 Kortrijk</w:t>
      </w:r>
    </w:p>
    <w:p w14:paraId="0E5882A7" w14:textId="07102721" w:rsidR="00660A84" w:rsidRDefault="00660A84" w:rsidP="00660A84">
      <w:pPr>
        <w:spacing w:after="0" w:line="240" w:lineRule="auto"/>
        <w:jc w:val="both"/>
        <w:rPr>
          <w:rFonts w:ascii="Verdana" w:eastAsia="Times" w:hAnsi="Verdana" w:cs="Arial"/>
          <w:sz w:val="20"/>
          <w:szCs w:val="20"/>
          <w:lang w:eastAsia="nl-BE"/>
        </w:rPr>
      </w:pPr>
    </w:p>
    <w:p w14:paraId="11B9D5B6" w14:textId="77777777" w:rsidR="00660A84" w:rsidRPr="00660A84" w:rsidRDefault="00660A84" w:rsidP="00660A84">
      <w:pPr>
        <w:spacing w:after="0" w:line="240" w:lineRule="auto"/>
        <w:jc w:val="both"/>
        <w:rPr>
          <w:rFonts w:ascii="Verdana" w:eastAsia="Times" w:hAnsi="Verdana" w:cs="Arial"/>
          <w:sz w:val="20"/>
          <w:szCs w:val="20"/>
          <w:lang w:eastAsia="nl-BE"/>
        </w:rPr>
      </w:pPr>
    </w:p>
    <w:p w14:paraId="7499091F"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38604 Begeleider in de kinderopvang </w:t>
      </w:r>
    </w:p>
    <w:p w14:paraId="2DFFDCE7"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38605 Logistiek assistent in ziekenhuizen en zorginstellingen </w:t>
      </w:r>
    </w:p>
    <w:p w14:paraId="4BCA6076"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38606 Schoonmaakhulp in instellingen en diensten </w:t>
      </w:r>
    </w:p>
    <w:p w14:paraId="2DE360D7"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38607 Verzorgende </w:t>
      </w:r>
    </w:p>
    <w:p w14:paraId="0706E702"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38608 Thuis- en bejaardenzorg/zorgkundige </w:t>
      </w:r>
    </w:p>
    <w:p w14:paraId="2ED8F578"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40083 Schoonmaakhulp in de thuiszorg </w:t>
      </w:r>
    </w:p>
    <w:p w14:paraId="544DC9D8"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40084 Basismedewerker organisaties </w:t>
      </w:r>
    </w:p>
    <w:p w14:paraId="474547B9" w14:textId="77777777" w:rsidR="00660A84" w:rsidRPr="00660A84" w:rsidRDefault="00660A84" w:rsidP="00660A84">
      <w:pPr>
        <w:spacing w:after="0" w:line="240" w:lineRule="auto"/>
        <w:jc w:val="both"/>
        <w:rPr>
          <w:rFonts w:ascii="Verdana" w:eastAsia="Times" w:hAnsi="Verdana" w:cs="Arial"/>
          <w:sz w:val="20"/>
          <w:szCs w:val="20"/>
          <w:lang w:eastAsia="nl-BE"/>
        </w:rPr>
      </w:pPr>
      <w:r w:rsidRPr="00660A84">
        <w:rPr>
          <w:rFonts w:ascii="Verdana" w:eastAsia="Times" w:hAnsi="Verdana" w:cs="Arial"/>
          <w:sz w:val="20"/>
          <w:szCs w:val="20"/>
          <w:lang w:eastAsia="nl-BE"/>
        </w:rPr>
        <w:t xml:space="preserve">40085 Onderhoudswerker </w:t>
      </w:r>
    </w:p>
    <w:p w14:paraId="47DD5F65" w14:textId="77777777" w:rsidR="00660A84" w:rsidRPr="00660A84" w:rsidRDefault="00660A84" w:rsidP="00660A84">
      <w:pPr>
        <w:spacing w:after="0" w:line="240" w:lineRule="auto"/>
        <w:rPr>
          <w:rFonts w:ascii="Verdana" w:eastAsia="Times" w:hAnsi="Verdana" w:cs="Arial"/>
          <w:sz w:val="20"/>
          <w:szCs w:val="20"/>
          <w:lang w:eastAsia="nl-BE"/>
        </w:rPr>
      </w:pPr>
      <w:r w:rsidRPr="00660A84">
        <w:rPr>
          <w:rFonts w:ascii="Verdana" w:eastAsia="Times" w:hAnsi="Verdana" w:cs="Arial"/>
          <w:sz w:val="20"/>
          <w:szCs w:val="20"/>
          <w:lang w:eastAsia="nl-BE"/>
        </w:rPr>
        <w:br w:type="page"/>
      </w:r>
    </w:p>
    <w:p w14:paraId="12A181B5" w14:textId="77777777" w:rsidR="00660A84" w:rsidRPr="00660A84" w:rsidRDefault="00660A84" w:rsidP="00660A84">
      <w:pPr>
        <w:spacing w:after="0" w:line="240" w:lineRule="auto"/>
        <w:outlineLvl w:val="0"/>
        <w:rPr>
          <w:rFonts w:ascii="Verdana" w:eastAsia="Times New Roman" w:hAnsi="Verdana" w:cs="Times New Roman"/>
          <w:sz w:val="20"/>
          <w:szCs w:val="20"/>
          <w:u w:val="single"/>
          <w:lang w:val="nl-NL" w:eastAsia="nl-NL"/>
        </w:rPr>
      </w:pPr>
      <w:bookmarkStart w:id="0" w:name="_Toc83441795"/>
      <w:r w:rsidRPr="00660A84">
        <w:rPr>
          <w:rFonts w:ascii="Verdana" w:eastAsia="Times New Roman" w:hAnsi="Verdana" w:cs="Times New Roman"/>
          <w:sz w:val="20"/>
          <w:szCs w:val="20"/>
          <w:u w:val="single"/>
          <w:lang w:val="nl-NL" w:eastAsia="nl-NL"/>
        </w:rPr>
        <w:lastRenderedPageBreak/>
        <w:t>Opleidingenstructuur</w:t>
      </w:r>
      <w:bookmarkEnd w:id="0"/>
    </w:p>
    <w:p w14:paraId="58F9B254" w14:textId="77777777" w:rsidR="00660A84" w:rsidRPr="00660A84" w:rsidRDefault="00660A84" w:rsidP="00660A84">
      <w:pPr>
        <w:spacing w:after="0" w:line="240" w:lineRule="auto"/>
        <w:outlineLvl w:val="0"/>
        <w:rPr>
          <w:rFonts w:ascii="Verdana" w:eastAsia="Times New Roman" w:hAnsi="Verdana" w:cs="Times New Roman"/>
          <w:sz w:val="20"/>
          <w:szCs w:val="20"/>
          <w:u w:val="single"/>
          <w:lang w:val="nl-NL" w:eastAsia="nl-NL"/>
        </w:rPr>
      </w:pPr>
    </w:p>
    <w:p w14:paraId="7E3B157B" w14:textId="77777777" w:rsidR="00660A84" w:rsidRPr="00660A84" w:rsidRDefault="00660A84" w:rsidP="00660A84">
      <w:pPr>
        <w:spacing w:after="0" w:line="240" w:lineRule="auto"/>
        <w:jc w:val="both"/>
        <w:rPr>
          <w:rFonts w:ascii="Verdana" w:eastAsia="Times" w:hAnsi="Verdana" w:cs="Times New Roman"/>
          <w:sz w:val="20"/>
          <w:szCs w:val="20"/>
          <w:lang w:eastAsia="nl-BE"/>
        </w:rPr>
      </w:pPr>
      <w:r w:rsidRPr="00660A84">
        <w:rPr>
          <w:rFonts w:ascii="Verdana" w:eastAsia="Times" w:hAnsi="Verdana" w:cs="Times New Roman"/>
          <w:sz w:val="20"/>
          <w:szCs w:val="20"/>
          <w:lang w:eastAsia="nl-BE"/>
        </w:rPr>
        <w:t xml:space="preserve">Basismedewerker organisaties </w:t>
      </w:r>
    </w:p>
    <w:p w14:paraId="3BB40F23" w14:textId="77777777" w:rsidR="00660A84" w:rsidRPr="00660A84" w:rsidRDefault="00660A84" w:rsidP="00660A84">
      <w:pPr>
        <w:spacing w:after="0" w:line="240" w:lineRule="auto"/>
        <w:jc w:val="both"/>
        <w:rPr>
          <w:rFonts w:ascii="Verdana" w:eastAsia="Times" w:hAnsi="Verdana" w:cs="Times New Roman"/>
          <w:sz w:val="20"/>
          <w:szCs w:val="20"/>
          <w:lang w:eastAsia="nl-BE"/>
        </w:rPr>
      </w:pPr>
      <w:r w:rsidRPr="00660A84">
        <w:rPr>
          <w:rFonts w:ascii="Verdana" w:eastAsia="Times" w:hAnsi="Verdana" w:cs="Times New Roman"/>
          <w:sz w:val="20"/>
          <w:szCs w:val="20"/>
          <w:lang w:eastAsia="nl-BE"/>
        </w:rPr>
        <w:t xml:space="preserve">Onderhoudswerker </w:t>
      </w:r>
    </w:p>
    <w:p w14:paraId="05B58A82" w14:textId="77777777" w:rsidR="00660A84" w:rsidRPr="00660A84" w:rsidRDefault="00660A84" w:rsidP="00660A84">
      <w:pPr>
        <w:spacing w:after="0" w:line="240" w:lineRule="auto"/>
        <w:outlineLvl w:val="0"/>
        <w:rPr>
          <w:rFonts w:ascii="Verdana" w:eastAsia="Times" w:hAnsi="Verdana" w:cs="Times New Roman"/>
          <w:sz w:val="20"/>
          <w:szCs w:val="20"/>
          <w:lang w:eastAsia="nl-BE"/>
        </w:rPr>
      </w:pPr>
      <w:r w:rsidRPr="00660A84">
        <w:rPr>
          <w:rFonts w:ascii="Verdana" w:eastAsia="Times" w:hAnsi="Verdana" w:cs="Times New Roman"/>
          <w:sz w:val="20"/>
          <w:szCs w:val="20"/>
          <w:lang w:eastAsia="nl-BE"/>
        </w:rPr>
        <w:t>Schoonmaakhulp in de thuiszorg</w:t>
      </w:r>
    </w:p>
    <w:p w14:paraId="208F5A12" w14:textId="77777777" w:rsidR="00660A84" w:rsidRPr="00660A84" w:rsidRDefault="00660A84" w:rsidP="00660A84">
      <w:pPr>
        <w:spacing w:after="0" w:line="240" w:lineRule="auto"/>
        <w:outlineLvl w:val="0"/>
        <w:rPr>
          <w:rFonts w:ascii="Verdana" w:eastAsia="Times New Roman" w:hAnsi="Verdana" w:cs="Times New Roman"/>
          <w:sz w:val="20"/>
          <w:szCs w:val="20"/>
          <w:u w:val="single"/>
          <w:lang w:val="nl-NL" w:eastAsia="nl-NL"/>
        </w:rPr>
      </w:pPr>
      <w:r w:rsidRPr="00660A84">
        <w:rPr>
          <w:rFonts w:ascii="Verdana" w:eastAsia="Times" w:hAnsi="Verdana" w:cs="Times New Roman"/>
          <w:sz w:val="20"/>
          <w:szCs w:val="20"/>
          <w:lang w:eastAsia="nl-BE"/>
        </w:rPr>
        <w:t>Schoonmaakhulp in instellingen en diensten</w:t>
      </w:r>
    </w:p>
    <w:p w14:paraId="367F2AE6" w14:textId="77777777" w:rsidR="00660A84" w:rsidRPr="00660A84" w:rsidRDefault="00660A84" w:rsidP="00660A84">
      <w:pPr>
        <w:spacing w:after="0" w:line="240" w:lineRule="auto"/>
        <w:outlineLvl w:val="0"/>
        <w:rPr>
          <w:rFonts w:ascii="Verdana" w:eastAsia="Times New Roman" w:hAnsi="Verdana" w:cs="Times New Roman"/>
          <w:sz w:val="20"/>
          <w:szCs w:val="20"/>
          <w:u w:val="single"/>
          <w:lang w:val="nl-NL" w:eastAsia="nl-NL"/>
        </w:rPr>
      </w:pPr>
    </w:p>
    <w:p w14:paraId="479D8289" w14:textId="77777777" w:rsidR="00660A84" w:rsidRPr="00660A84" w:rsidRDefault="00660A84" w:rsidP="00660A84">
      <w:pPr>
        <w:spacing w:after="0" w:line="240" w:lineRule="auto"/>
        <w:outlineLvl w:val="0"/>
        <w:rPr>
          <w:rFonts w:ascii="Verdana" w:eastAsia="Times New Roman" w:hAnsi="Verdana" w:cs="Times New Roman"/>
          <w:sz w:val="20"/>
          <w:szCs w:val="20"/>
          <w:u w:val="single"/>
          <w:lang w:val="nl-NL" w:eastAsia="nl-NL"/>
        </w:rPr>
      </w:pPr>
    </w:p>
    <w:p w14:paraId="00A59877" w14:textId="77777777" w:rsidR="00660A84" w:rsidRPr="00660A84" w:rsidRDefault="00660A84" w:rsidP="00660A84">
      <w:pPr>
        <w:spacing w:after="0" w:line="240" w:lineRule="auto"/>
        <w:outlineLvl w:val="0"/>
        <w:rPr>
          <w:rFonts w:ascii="Verdana" w:eastAsia="Times New Roman" w:hAnsi="Verdana" w:cs="Times New Roman"/>
          <w:sz w:val="20"/>
          <w:szCs w:val="20"/>
          <w:u w:val="single"/>
          <w:lang w:val="nl-NL" w:eastAsia="nl-NL"/>
        </w:rPr>
      </w:pPr>
      <w:r w:rsidRPr="00660A84">
        <w:rPr>
          <w:rFonts w:ascii="Verdana" w:eastAsia="Times" w:hAnsi="Verdana" w:cs="Times New Roman"/>
          <w:noProof/>
          <w:sz w:val="20"/>
          <w:szCs w:val="20"/>
          <w:lang w:val="en-US" w:eastAsia="nl-BE"/>
        </w:rPr>
        <w:drawing>
          <wp:inline distT="0" distB="0" distL="0" distR="0" wp14:anchorId="30822CB0" wp14:editId="0CF932DC">
            <wp:extent cx="5394960" cy="575310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394960" cy="5753100"/>
                    </a:xfrm>
                    <a:prstGeom prst="rect">
                      <a:avLst/>
                    </a:prstGeom>
                    <a:noFill/>
                    <a:ln>
                      <a:noFill/>
                    </a:ln>
                  </pic:spPr>
                </pic:pic>
              </a:graphicData>
            </a:graphic>
          </wp:inline>
        </w:drawing>
      </w:r>
    </w:p>
    <w:p w14:paraId="6BD6C6C6" w14:textId="77777777" w:rsidR="00660A84" w:rsidRPr="00660A84" w:rsidRDefault="00660A84" w:rsidP="00660A84">
      <w:pPr>
        <w:spacing w:after="0" w:line="240" w:lineRule="auto"/>
        <w:outlineLvl w:val="0"/>
        <w:rPr>
          <w:rFonts w:ascii="Verdana" w:eastAsia="Times New Roman" w:hAnsi="Verdana" w:cs="Times New Roman"/>
          <w:sz w:val="20"/>
          <w:szCs w:val="20"/>
          <w:u w:val="single"/>
          <w:lang w:val="nl-NL" w:eastAsia="nl-NL"/>
        </w:rPr>
      </w:pPr>
    </w:p>
    <w:p w14:paraId="299486F4"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420A08BF"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15FE5384" w14:textId="77777777" w:rsidR="00660A84" w:rsidRPr="00660A84" w:rsidRDefault="00660A84" w:rsidP="00660A84">
      <w:pPr>
        <w:spacing w:after="0" w:line="240" w:lineRule="auto"/>
        <w:rPr>
          <w:rFonts w:ascii="Verdana" w:eastAsia="Times New Roman" w:hAnsi="Verdana" w:cs="Times New Roman"/>
          <w:sz w:val="20"/>
          <w:szCs w:val="20"/>
          <w:lang w:eastAsia="nl-NL"/>
        </w:rPr>
      </w:pPr>
      <w:r w:rsidRPr="00660A84">
        <w:rPr>
          <w:rFonts w:ascii="Verdana" w:eastAsia="Times New Roman" w:hAnsi="Verdana" w:cs="Times New Roman"/>
          <w:sz w:val="20"/>
          <w:szCs w:val="20"/>
          <w:lang w:val="nl-NL" w:eastAsia="nl-NL"/>
        </w:rPr>
        <w:object w:dxaOrig="8391" w:dyaOrig="6197" w14:anchorId="735C8F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312pt" o:ole="">
            <v:imagedata r:id="rId8" o:title=""/>
          </v:shape>
          <o:OLEObject Type="Embed" ProgID="Visio.Drawing.11" ShapeID="_x0000_i1025" DrawAspect="Content" ObjectID="_1703661654" r:id="rId9"/>
        </w:object>
      </w:r>
    </w:p>
    <w:p w14:paraId="58D6B768"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4047036C"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7F5B1CA0"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65661085" w14:textId="77777777" w:rsidR="00660A84" w:rsidRPr="00660A84" w:rsidRDefault="00660A84" w:rsidP="00660A84">
      <w:pPr>
        <w:spacing w:after="0" w:line="240" w:lineRule="auto"/>
        <w:rPr>
          <w:rFonts w:ascii="Verdana" w:eastAsia="Times New Roman" w:hAnsi="Verdana" w:cs="Times New Roman"/>
          <w:sz w:val="20"/>
          <w:szCs w:val="20"/>
          <w:lang w:eastAsia="nl-NL"/>
        </w:rPr>
      </w:pPr>
      <w:r w:rsidRPr="00660A84">
        <w:rPr>
          <w:rFonts w:ascii="Verdana" w:eastAsia="Times" w:hAnsi="Verdana" w:cs="Times New Roman"/>
          <w:noProof/>
          <w:sz w:val="20"/>
          <w:szCs w:val="20"/>
          <w:lang w:val="en-US" w:eastAsia="nl-BE"/>
        </w:rPr>
        <w:drawing>
          <wp:inline distT="0" distB="0" distL="0" distR="0" wp14:anchorId="37F28F63" wp14:editId="6F738894">
            <wp:extent cx="5433060" cy="150876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33060" cy="1508760"/>
                    </a:xfrm>
                    <a:prstGeom prst="rect">
                      <a:avLst/>
                    </a:prstGeom>
                    <a:noFill/>
                    <a:ln>
                      <a:noFill/>
                    </a:ln>
                  </pic:spPr>
                </pic:pic>
              </a:graphicData>
            </a:graphic>
          </wp:inline>
        </w:drawing>
      </w:r>
    </w:p>
    <w:p w14:paraId="1794BBD3"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3FF64AA5"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669A703C"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4DD094E6" w14:textId="77777777" w:rsidR="00660A84" w:rsidRPr="00660A84" w:rsidRDefault="00660A84" w:rsidP="00660A84">
      <w:pPr>
        <w:spacing w:after="0" w:line="240" w:lineRule="auto"/>
        <w:rPr>
          <w:rFonts w:ascii="Verdana" w:eastAsia="Times New Roman" w:hAnsi="Verdana" w:cs="Times New Roman"/>
          <w:sz w:val="20"/>
          <w:szCs w:val="20"/>
          <w:lang w:eastAsia="nl-NL"/>
        </w:rPr>
      </w:pPr>
      <w:r w:rsidRPr="00660A84">
        <w:rPr>
          <w:rFonts w:ascii="Verdana" w:eastAsia="Times" w:hAnsi="Verdana" w:cs="Times New Roman"/>
          <w:noProof/>
          <w:sz w:val="20"/>
          <w:szCs w:val="20"/>
          <w:lang w:val="en-US" w:eastAsia="nl-BE"/>
        </w:rPr>
        <w:drawing>
          <wp:inline distT="0" distB="0" distL="0" distR="0" wp14:anchorId="3E4B77C6" wp14:editId="703EB0E2">
            <wp:extent cx="5433060" cy="11430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33060" cy="1143000"/>
                    </a:xfrm>
                    <a:prstGeom prst="rect">
                      <a:avLst/>
                    </a:prstGeom>
                    <a:noFill/>
                    <a:ln>
                      <a:noFill/>
                    </a:ln>
                  </pic:spPr>
                </pic:pic>
              </a:graphicData>
            </a:graphic>
          </wp:inline>
        </w:drawing>
      </w:r>
    </w:p>
    <w:p w14:paraId="55ED12FF"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02FE9981"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7C53ADAC"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313A8816" w14:textId="77777777" w:rsidR="00660A84" w:rsidRPr="00660A84" w:rsidRDefault="00660A84" w:rsidP="00660A84">
      <w:pPr>
        <w:spacing w:after="0" w:line="240" w:lineRule="auto"/>
        <w:rPr>
          <w:rFonts w:ascii="Verdana" w:eastAsia="Times New Roman" w:hAnsi="Verdana" w:cs="Times New Roman"/>
          <w:sz w:val="20"/>
          <w:szCs w:val="20"/>
          <w:lang w:eastAsia="nl-NL"/>
        </w:rPr>
      </w:pPr>
      <w:r w:rsidRPr="00660A84">
        <w:rPr>
          <w:rFonts w:ascii="Verdana" w:eastAsia="Times" w:hAnsi="Verdana" w:cs="Times New Roman"/>
          <w:noProof/>
          <w:sz w:val="20"/>
          <w:szCs w:val="20"/>
          <w:lang w:val="en-US" w:eastAsia="nl-BE"/>
        </w:rPr>
        <w:drawing>
          <wp:inline distT="0" distB="0" distL="0" distR="0" wp14:anchorId="3014B2A8" wp14:editId="2516A7E1">
            <wp:extent cx="5433060" cy="7620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33060" cy="762000"/>
                    </a:xfrm>
                    <a:prstGeom prst="rect">
                      <a:avLst/>
                    </a:prstGeom>
                    <a:noFill/>
                    <a:ln>
                      <a:noFill/>
                    </a:ln>
                  </pic:spPr>
                </pic:pic>
              </a:graphicData>
            </a:graphic>
          </wp:inline>
        </w:drawing>
      </w:r>
    </w:p>
    <w:p w14:paraId="2D83946D" w14:textId="77777777" w:rsidR="00660A84" w:rsidRPr="00660A84" w:rsidRDefault="00660A84" w:rsidP="00660A84">
      <w:pPr>
        <w:spacing w:after="0" w:line="240" w:lineRule="auto"/>
        <w:rPr>
          <w:rFonts w:ascii="Verdana" w:eastAsia="Times New Roman" w:hAnsi="Verdana" w:cs="Times New Roman"/>
          <w:sz w:val="20"/>
          <w:szCs w:val="20"/>
          <w:lang w:eastAsia="nl-NL"/>
        </w:rPr>
      </w:pPr>
      <w:r w:rsidRPr="00660A84">
        <w:rPr>
          <w:rFonts w:ascii="Verdana" w:eastAsia="Times New Roman" w:hAnsi="Verdana" w:cs="Times New Roman"/>
          <w:sz w:val="20"/>
          <w:szCs w:val="20"/>
          <w:lang w:eastAsia="nl-NL"/>
        </w:rPr>
        <w:br w:type="page"/>
      </w:r>
    </w:p>
    <w:p w14:paraId="2BE1EAAC" w14:textId="77777777" w:rsidR="00660A84" w:rsidRPr="00660A84" w:rsidRDefault="00660A84" w:rsidP="00660A84">
      <w:pPr>
        <w:spacing w:after="0" w:line="240" w:lineRule="auto"/>
        <w:outlineLvl w:val="0"/>
        <w:rPr>
          <w:rFonts w:ascii="Verdana" w:eastAsia="Times New Roman" w:hAnsi="Verdana" w:cs="Times New Roman"/>
          <w:sz w:val="20"/>
          <w:szCs w:val="20"/>
          <w:u w:val="single"/>
          <w:lang w:val="nl-NL" w:eastAsia="nl-NL"/>
        </w:rPr>
      </w:pPr>
      <w:bookmarkStart w:id="1" w:name="_Toc179616735"/>
      <w:r w:rsidRPr="00660A84">
        <w:rPr>
          <w:rFonts w:ascii="Verdana" w:eastAsia="Times New Roman" w:hAnsi="Verdana" w:cs="Times New Roman"/>
          <w:sz w:val="20"/>
          <w:szCs w:val="20"/>
          <w:u w:val="single"/>
          <w:lang w:val="nl-NL" w:eastAsia="nl-NL"/>
        </w:rPr>
        <w:lastRenderedPageBreak/>
        <w:t>Opleidingenstructuur</w:t>
      </w:r>
    </w:p>
    <w:p w14:paraId="14F4907E" w14:textId="77777777" w:rsidR="00660A84" w:rsidRPr="00660A84" w:rsidRDefault="00660A84" w:rsidP="00660A84">
      <w:pPr>
        <w:spacing w:after="0" w:line="240" w:lineRule="auto"/>
        <w:jc w:val="both"/>
        <w:rPr>
          <w:rFonts w:ascii="Verdana" w:eastAsia="Times" w:hAnsi="Verdana" w:cs="Times New Roman"/>
          <w:sz w:val="20"/>
          <w:szCs w:val="20"/>
          <w:lang w:eastAsia="nl-BE"/>
        </w:rPr>
      </w:pPr>
    </w:p>
    <w:p w14:paraId="0557FA9C" w14:textId="77777777" w:rsidR="00660A84" w:rsidRPr="00660A84" w:rsidRDefault="00660A84" w:rsidP="00660A84">
      <w:pPr>
        <w:spacing w:after="0" w:line="240" w:lineRule="auto"/>
        <w:jc w:val="both"/>
        <w:rPr>
          <w:rFonts w:ascii="Verdana" w:eastAsia="Times" w:hAnsi="Verdana" w:cs="Times New Roman"/>
          <w:sz w:val="20"/>
          <w:szCs w:val="20"/>
          <w:lang w:eastAsia="nl-BE"/>
        </w:rPr>
      </w:pPr>
      <w:r w:rsidRPr="00660A84">
        <w:rPr>
          <w:rFonts w:ascii="Verdana" w:eastAsia="Times" w:hAnsi="Verdana" w:cs="Times New Roman"/>
          <w:sz w:val="20"/>
          <w:szCs w:val="20"/>
          <w:lang w:eastAsia="nl-BE"/>
        </w:rPr>
        <w:t xml:space="preserve">Begeleider in de kinderopvang </w:t>
      </w:r>
    </w:p>
    <w:p w14:paraId="1B35D511" w14:textId="77777777" w:rsidR="00660A84" w:rsidRPr="00660A84" w:rsidRDefault="00660A84" w:rsidP="00660A84">
      <w:pPr>
        <w:spacing w:after="0" w:line="240" w:lineRule="auto"/>
        <w:jc w:val="both"/>
        <w:rPr>
          <w:rFonts w:ascii="Verdana" w:eastAsia="Times" w:hAnsi="Verdana" w:cs="Times New Roman"/>
          <w:sz w:val="20"/>
          <w:szCs w:val="20"/>
          <w:lang w:eastAsia="nl-BE"/>
        </w:rPr>
      </w:pPr>
      <w:r w:rsidRPr="00660A84">
        <w:rPr>
          <w:rFonts w:ascii="Verdana" w:eastAsia="Times" w:hAnsi="Verdana" w:cs="Times New Roman"/>
          <w:sz w:val="20"/>
          <w:szCs w:val="20"/>
          <w:lang w:eastAsia="nl-BE"/>
        </w:rPr>
        <w:t xml:space="preserve">Logistiek assistent in ziekenhuizen en zorginstellingen </w:t>
      </w:r>
    </w:p>
    <w:p w14:paraId="7B3BAEF6" w14:textId="77777777" w:rsidR="00660A84" w:rsidRPr="00660A84" w:rsidRDefault="00660A84" w:rsidP="00660A84">
      <w:pPr>
        <w:spacing w:after="0" w:line="240" w:lineRule="auto"/>
        <w:jc w:val="both"/>
        <w:rPr>
          <w:rFonts w:ascii="Verdana" w:eastAsia="Times" w:hAnsi="Verdana" w:cs="Times New Roman"/>
          <w:sz w:val="20"/>
          <w:szCs w:val="20"/>
          <w:lang w:eastAsia="nl-BE"/>
        </w:rPr>
      </w:pPr>
      <w:r w:rsidRPr="00660A84">
        <w:rPr>
          <w:rFonts w:ascii="Verdana" w:eastAsia="Times" w:hAnsi="Verdana" w:cs="Times New Roman"/>
          <w:sz w:val="20"/>
          <w:szCs w:val="20"/>
          <w:lang w:eastAsia="nl-BE"/>
        </w:rPr>
        <w:t xml:space="preserve">Thuis- en bejaardenzorg/zorgkundige </w:t>
      </w:r>
    </w:p>
    <w:p w14:paraId="3BB3FFA4" w14:textId="77777777" w:rsidR="00660A84" w:rsidRPr="00660A84" w:rsidRDefault="00660A84" w:rsidP="00660A84">
      <w:pPr>
        <w:spacing w:after="0" w:line="240" w:lineRule="auto"/>
        <w:jc w:val="both"/>
        <w:rPr>
          <w:rFonts w:ascii="Verdana" w:eastAsia="Times" w:hAnsi="Verdana" w:cs="Times New Roman"/>
          <w:sz w:val="20"/>
          <w:szCs w:val="20"/>
          <w:lang w:eastAsia="nl-BE"/>
        </w:rPr>
      </w:pPr>
      <w:r w:rsidRPr="00660A84">
        <w:rPr>
          <w:rFonts w:ascii="Verdana" w:eastAsia="Times" w:hAnsi="Verdana" w:cs="Times New Roman"/>
          <w:sz w:val="20"/>
          <w:szCs w:val="20"/>
          <w:lang w:eastAsia="nl-BE"/>
        </w:rPr>
        <w:t xml:space="preserve">Verzorgende </w:t>
      </w:r>
    </w:p>
    <w:p w14:paraId="0362FC31" w14:textId="77777777" w:rsidR="00660A84" w:rsidRPr="00660A84" w:rsidRDefault="00660A84" w:rsidP="00660A84">
      <w:pPr>
        <w:spacing w:after="0" w:line="240" w:lineRule="auto"/>
        <w:rPr>
          <w:rFonts w:ascii="Verdana" w:eastAsia="Times New Roman" w:hAnsi="Verdana" w:cs="Times New Roman"/>
          <w:sz w:val="20"/>
          <w:szCs w:val="20"/>
          <w:u w:val="single"/>
          <w:lang w:val="nl-NL" w:eastAsia="nl-NL"/>
        </w:rPr>
      </w:pPr>
    </w:p>
    <w:p w14:paraId="07718D77" w14:textId="77777777" w:rsidR="00660A84" w:rsidRPr="00660A84" w:rsidRDefault="00660A84" w:rsidP="00660A84">
      <w:pPr>
        <w:spacing w:after="0" w:line="240" w:lineRule="auto"/>
        <w:rPr>
          <w:rFonts w:ascii="Verdana" w:eastAsia="Times New Roman" w:hAnsi="Verdana" w:cs="Times New Roman"/>
          <w:sz w:val="20"/>
          <w:szCs w:val="20"/>
          <w:u w:val="single"/>
          <w:lang w:val="nl-NL" w:eastAsia="nl-NL"/>
        </w:rPr>
      </w:pPr>
    </w:p>
    <w:p w14:paraId="2A4CC168" w14:textId="77777777" w:rsidR="00660A84" w:rsidRPr="00660A84" w:rsidRDefault="00660A84" w:rsidP="00660A84">
      <w:pPr>
        <w:spacing w:after="0" w:line="240" w:lineRule="auto"/>
        <w:rPr>
          <w:rFonts w:ascii="Verdana" w:eastAsia="Times New Roman" w:hAnsi="Verdana" w:cs="Times New Roman"/>
          <w:sz w:val="20"/>
          <w:szCs w:val="20"/>
          <w:u w:val="single"/>
          <w:lang w:val="nl-NL" w:eastAsia="nl-NL"/>
        </w:rPr>
      </w:pPr>
      <w:r w:rsidRPr="00660A84">
        <w:rPr>
          <w:rFonts w:ascii="Verdana" w:eastAsia="Times" w:hAnsi="Verdana" w:cs="Times New Roman"/>
          <w:sz w:val="20"/>
          <w:szCs w:val="20"/>
          <w:lang w:val="en-US" w:eastAsia="nl-BE"/>
        </w:rPr>
        <w:object w:dxaOrig="9170" w:dyaOrig="7081" w14:anchorId="40E46301">
          <v:shape id="_x0000_i1026" type="#_x0000_t75" style="width:456pt;height:348pt" o:ole="">
            <v:imagedata r:id="rId13" o:title=""/>
          </v:shape>
          <o:OLEObject Type="Embed" ProgID="Visio.Drawing.11" ShapeID="_x0000_i1026" DrawAspect="Content" ObjectID="_1703661655" r:id="rId14"/>
        </w:object>
      </w:r>
    </w:p>
    <w:p w14:paraId="5DA48EF1" w14:textId="77777777" w:rsidR="00660A84" w:rsidRPr="00660A84" w:rsidRDefault="00660A84" w:rsidP="00660A84">
      <w:pPr>
        <w:spacing w:after="0" w:line="240" w:lineRule="auto"/>
        <w:rPr>
          <w:rFonts w:ascii="Verdana" w:eastAsia="Times New Roman" w:hAnsi="Verdana" w:cs="Times New Roman"/>
          <w:sz w:val="20"/>
          <w:szCs w:val="20"/>
          <w:lang w:eastAsia="nl-NL"/>
        </w:rPr>
      </w:pPr>
    </w:p>
    <w:p w14:paraId="0D0C9D6E" w14:textId="77777777" w:rsidR="00660A84" w:rsidRPr="00660A84" w:rsidRDefault="00660A84" w:rsidP="00660A84">
      <w:pPr>
        <w:spacing w:after="0" w:line="240" w:lineRule="auto"/>
        <w:rPr>
          <w:rFonts w:ascii="Verdana" w:eastAsia="Times New Roman" w:hAnsi="Verdana" w:cs="Times New Roman"/>
          <w:sz w:val="20"/>
          <w:szCs w:val="20"/>
          <w:lang w:eastAsia="nl-NL"/>
        </w:rPr>
      </w:pPr>
      <w:r w:rsidRPr="00660A84">
        <w:rPr>
          <w:rFonts w:ascii="Verdana" w:eastAsia="Times New Roman" w:hAnsi="Verdana" w:cs="Times New Roman"/>
          <w:sz w:val="20"/>
          <w:szCs w:val="20"/>
          <w:lang w:eastAsia="nl-NL"/>
        </w:rPr>
        <w:t>In de hierboven vermelde modules verwijst het cijfer naar het aantal weken als duurtijd van de module binnen het voltijds gewoon secundair onderwijs. Voor het deeltijds beroepssecundair onderwijs is de duurtijd louter indicatief.</w:t>
      </w:r>
    </w:p>
    <w:p w14:paraId="38002B53" w14:textId="77777777" w:rsidR="00660A84" w:rsidRPr="00660A84" w:rsidRDefault="00660A84" w:rsidP="00660A84">
      <w:pPr>
        <w:spacing w:after="0" w:line="240" w:lineRule="auto"/>
        <w:rPr>
          <w:rFonts w:ascii="Verdana" w:eastAsia="Times New Roman" w:hAnsi="Verdana" w:cs="Times New Roman"/>
          <w:sz w:val="20"/>
          <w:szCs w:val="20"/>
          <w:u w:val="single"/>
          <w:lang w:val="nl-NL" w:eastAsia="nl-NL"/>
        </w:rPr>
      </w:pPr>
      <w:r w:rsidRPr="00660A84">
        <w:rPr>
          <w:rFonts w:ascii="Verdana" w:eastAsia="Times New Roman" w:hAnsi="Verdana" w:cs="Times New Roman"/>
          <w:sz w:val="20"/>
          <w:szCs w:val="20"/>
          <w:u w:val="single"/>
          <w:lang w:val="nl-NL" w:eastAsia="nl-NL"/>
        </w:rPr>
        <w:br w:type="page"/>
      </w:r>
    </w:p>
    <w:p w14:paraId="798AE8FD" w14:textId="77777777" w:rsidR="00660A84" w:rsidRPr="00660A84" w:rsidRDefault="00660A84" w:rsidP="00660A84">
      <w:pPr>
        <w:spacing w:after="0" w:line="240" w:lineRule="auto"/>
        <w:rPr>
          <w:rFonts w:ascii="Verdana" w:eastAsia="Times New Roman" w:hAnsi="Verdana" w:cs="Times New Roman"/>
          <w:sz w:val="20"/>
          <w:szCs w:val="20"/>
          <w:u w:val="single"/>
          <w:lang w:val="nl-NL" w:eastAsia="nl-NL"/>
        </w:rPr>
      </w:pPr>
      <w:r w:rsidRPr="00660A84">
        <w:rPr>
          <w:rFonts w:ascii="Verdana" w:eastAsia="Times" w:hAnsi="Verdana" w:cs="Times New Roman"/>
          <w:noProof/>
          <w:sz w:val="20"/>
          <w:szCs w:val="20"/>
          <w:lang w:val="en-US" w:eastAsia="nl-BE"/>
        </w:rPr>
        <w:lastRenderedPageBreak/>
        <w:drawing>
          <wp:inline distT="0" distB="0" distL="0" distR="0" wp14:anchorId="55996C15" wp14:editId="79D44FB2">
            <wp:extent cx="5257800" cy="3129642"/>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84193" cy="3145352"/>
                    </a:xfrm>
                    <a:prstGeom prst="rect">
                      <a:avLst/>
                    </a:prstGeom>
                    <a:noFill/>
                    <a:ln>
                      <a:noFill/>
                    </a:ln>
                  </pic:spPr>
                </pic:pic>
              </a:graphicData>
            </a:graphic>
          </wp:inline>
        </w:drawing>
      </w:r>
    </w:p>
    <w:p w14:paraId="611929F2" w14:textId="77777777" w:rsidR="00660A84" w:rsidRPr="00660A84" w:rsidRDefault="00660A84" w:rsidP="00660A84">
      <w:pPr>
        <w:spacing w:after="0" w:line="240" w:lineRule="auto"/>
        <w:rPr>
          <w:rFonts w:ascii="Verdana" w:eastAsia="Times New Roman" w:hAnsi="Verdana" w:cs="Times New Roman"/>
          <w:sz w:val="20"/>
          <w:szCs w:val="20"/>
          <w:u w:val="single"/>
          <w:lang w:val="nl-NL" w:eastAsia="nl-NL"/>
        </w:rPr>
      </w:pPr>
    </w:p>
    <w:p w14:paraId="1D6B0275" w14:textId="77777777" w:rsidR="00660A84" w:rsidRPr="00660A84" w:rsidRDefault="00660A84" w:rsidP="00660A84">
      <w:pPr>
        <w:spacing w:after="0" w:line="240" w:lineRule="auto"/>
        <w:rPr>
          <w:rFonts w:ascii="Verdana" w:eastAsia="Times New Roman" w:hAnsi="Verdana" w:cs="Times New Roman"/>
          <w:sz w:val="20"/>
          <w:szCs w:val="20"/>
          <w:u w:val="single"/>
          <w:lang w:val="nl-NL" w:eastAsia="nl-NL"/>
        </w:rPr>
      </w:pPr>
    </w:p>
    <w:p w14:paraId="2D49F84E" w14:textId="77777777" w:rsidR="00660A84" w:rsidRPr="00660A84" w:rsidRDefault="00660A84" w:rsidP="00660A84">
      <w:pPr>
        <w:spacing w:after="0" w:line="240" w:lineRule="auto"/>
        <w:rPr>
          <w:rFonts w:ascii="Verdana" w:eastAsia="Times New Roman" w:hAnsi="Verdana" w:cs="Times New Roman"/>
          <w:sz w:val="20"/>
          <w:szCs w:val="20"/>
          <w:u w:val="single"/>
          <w:lang w:val="nl-NL" w:eastAsia="nl-NL"/>
        </w:rPr>
      </w:pPr>
      <w:r w:rsidRPr="00660A84">
        <w:rPr>
          <w:rFonts w:ascii="Verdana" w:eastAsia="Times" w:hAnsi="Verdana" w:cs="Times New Roman"/>
          <w:noProof/>
          <w:sz w:val="20"/>
          <w:szCs w:val="20"/>
          <w:lang w:val="en-US" w:eastAsia="nl-BE"/>
        </w:rPr>
        <w:drawing>
          <wp:inline distT="0" distB="0" distL="0" distR="0" wp14:anchorId="61025959" wp14:editId="322A8493">
            <wp:extent cx="5248656" cy="3124200"/>
            <wp:effectExtent l="0" t="0" r="9525"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5677" cy="3140284"/>
                    </a:xfrm>
                    <a:prstGeom prst="rect">
                      <a:avLst/>
                    </a:prstGeom>
                    <a:noFill/>
                    <a:ln>
                      <a:noFill/>
                    </a:ln>
                  </pic:spPr>
                </pic:pic>
              </a:graphicData>
            </a:graphic>
          </wp:inline>
        </w:drawing>
      </w:r>
    </w:p>
    <w:p w14:paraId="09C78BDA" w14:textId="77777777" w:rsidR="00660A84" w:rsidRPr="00660A84" w:rsidRDefault="00660A84" w:rsidP="00660A84">
      <w:pPr>
        <w:spacing w:after="0" w:line="240" w:lineRule="auto"/>
        <w:rPr>
          <w:rFonts w:ascii="Verdana" w:eastAsia="Times New Roman" w:hAnsi="Verdana" w:cs="Times New Roman"/>
          <w:sz w:val="20"/>
          <w:szCs w:val="20"/>
          <w:u w:val="single"/>
          <w:lang w:val="nl-NL" w:eastAsia="nl-NL"/>
        </w:rPr>
      </w:pPr>
    </w:p>
    <w:p w14:paraId="474CD08F" w14:textId="77777777" w:rsidR="00660A84" w:rsidRPr="00660A84" w:rsidRDefault="00660A84" w:rsidP="00660A84">
      <w:pPr>
        <w:spacing w:after="0" w:line="240" w:lineRule="auto"/>
        <w:rPr>
          <w:rFonts w:ascii="Verdana" w:eastAsia="Times New Roman" w:hAnsi="Verdana" w:cs="Times New Roman"/>
          <w:sz w:val="20"/>
          <w:szCs w:val="20"/>
          <w:lang w:eastAsia="nl-NL"/>
        </w:rPr>
      </w:pPr>
      <w:r w:rsidRPr="00660A84">
        <w:rPr>
          <w:rFonts w:ascii="Verdana" w:eastAsia="Times New Roman" w:hAnsi="Verdana" w:cs="Times New Roman"/>
          <w:sz w:val="20"/>
          <w:szCs w:val="20"/>
          <w:lang w:eastAsia="nl-NL"/>
        </w:rPr>
        <w:t>In de hierboven vermelde modules verwijst het cijfer naar het aantal weken als duurtijd van de module binnen het voltijds gewoon secundair onderwijs. Voor het deeltijds beroepssecundair onderwijs is de duurtijd louter indicatief.</w:t>
      </w:r>
    </w:p>
    <w:p w14:paraId="6E08320D" w14:textId="77777777" w:rsidR="00660A84" w:rsidRPr="00660A84" w:rsidRDefault="00660A84" w:rsidP="00660A84">
      <w:pPr>
        <w:spacing w:after="0" w:line="240" w:lineRule="auto"/>
        <w:rPr>
          <w:rFonts w:ascii="Verdana" w:eastAsia="Times New Roman" w:hAnsi="Verdana" w:cs="Times New Roman"/>
          <w:sz w:val="20"/>
          <w:szCs w:val="20"/>
          <w:u w:val="single"/>
          <w:lang w:val="nl-NL" w:eastAsia="nl-NL"/>
        </w:rPr>
      </w:pPr>
      <w:r w:rsidRPr="00660A84">
        <w:rPr>
          <w:rFonts w:ascii="Verdana" w:eastAsia="Times New Roman" w:hAnsi="Verdana" w:cs="Times New Roman"/>
          <w:sz w:val="20"/>
          <w:szCs w:val="20"/>
          <w:u w:val="single"/>
          <w:lang w:val="nl-NL" w:eastAsia="nl-NL"/>
        </w:rPr>
        <w:br w:type="page"/>
      </w:r>
    </w:p>
    <w:p w14:paraId="4B751C7A" w14:textId="77777777" w:rsidR="00660A84" w:rsidRPr="00660A84" w:rsidRDefault="00660A84" w:rsidP="00660A84">
      <w:pPr>
        <w:spacing w:after="0" w:line="240" w:lineRule="auto"/>
        <w:rPr>
          <w:rFonts w:ascii="Verdana" w:eastAsia="Times New Roman" w:hAnsi="Verdana" w:cs="Times New Roman"/>
          <w:sz w:val="20"/>
          <w:szCs w:val="20"/>
          <w:u w:val="single"/>
          <w:lang w:val="nl-NL" w:eastAsia="nl-NL"/>
        </w:rPr>
      </w:pPr>
      <w:r w:rsidRPr="00660A84">
        <w:rPr>
          <w:rFonts w:ascii="Verdana" w:eastAsia="Times New Roman" w:hAnsi="Verdana" w:cs="Times New Roman"/>
          <w:sz w:val="20"/>
          <w:szCs w:val="20"/>
          <w:u w:val="single"/>
          <w:lang w:val="nl-NL" w:eastAsia="nl-NL"/>
        </w:rPr>
        <w:lastRenderedPageBreak/>
        <w:t>Doelen voor de beroepsgerichte vorming</w:t>
      </w:r>
    </w:p>
    <w:bookmarkEnd w:id="1"/>
    <w:p w14:paraId="66D2429E"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2B52A07C"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t>Module Apparatuurbeheer</w:t>
      </w:r>
    </w:p>
    <w:p w14:paraId="1BE37CE8"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013B8B2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bookmarkStart w:id="2" w:name="_Toc179616738"/>
      <w:r w:rsidRPr="00660A84">
        <w:rPr>
          <w:rFonts w:ascii="Verdana" w:eastAsia="Times New Roman" w:hAnsi="Verdana" w:cs="Times New Roman"/>
          <w:sz w:val="20"/>
          <w:szCs w:val="20"/>
          <w:lang w:val="nl-NL" w:eastAsia="nl-NL"/>
        </w:rPr>
        <w:t>In deze module ligt het zwaartepunt op het gebruik van de apparatuur (bv. stofzuiger, koffieautomaat, video, overheadprojector, …). Basiskennis om te kunnen werken met apparatuur en besturingssystemen wordt aangeleerd.</w:t>
      </w:r>
    </w:p>
    <w:p w14:paraId="64570E58"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Het klaarzetten, gebruik en toepassing van apparatuur zijn eveneens essentiële delen van deze module. Het vaststellen van technische storing en het oplossen ervan komen eveneens aan bod.</w:t>
      </w:r>
    </w:p>
    <w:p w14:paraId="7ACE2D5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Naast de concrete taken gaat de aandacht naar veiligheid, efficiënt werken, ethische aspecten en nieuwe tendensen.</w:t>
      </w:r>
    </w:p>
    <w:p w14:paraId="52AF6DED"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52FF89CA" w14:textId="77777777" w:rsidTr="00A7081D">
        <w:tc>
          <w:tcPr>
            <w:tcW w:w="9113" w:type="dxa"/>
          </w:tcPr>
          <w:bookmarkEnd w:id="2"/>
          <w:p w14:paraId="2F1903D3" w14:textId="77777777" w:rsidR="00660A84" w:rsidRPr="00660A84" w:rsidRDefault="00660A84" w:rsidP="00660A84">
            <w:pPr>
              <w:rPr>
                <w:rFonts w:ascii="Verdana" w:hAnsi="Verdana"/>
                <w:lang w:val="nl-NL" w:eastAsia="nl-NL"/>
              </w:rPr>
            </w:pPr>
            <w:r w:rsidRPr="00660A84">
              <w:rPr>
                <w:rFonts w:ascii="Verdana" w:hAnsi="Verdana"/>
                <w:lang w:val="nl-NL" w:eastAsia="nl-NL"/>
              </w:rPr>
              <w:t>beroepshoudingen toepassen</w:t>
            </w:r>
          </w:p>
          <w:p w14:paraId="6DB4909D" w14:textId="77777777" w:rsidR="00660A84" w:rsidRPr="00660A84" w:rsidRDefault="00660A84" w:rsidP="00660A84">
            <w:pPr>
              <w:numPr>
                <w:ilvl w:val="0"/>
                <w:numId w:val="40"/>
              </w:numPr>
              <w:rPr>
                <w:rFonts w:ascii="Verdana" w:hAnsi="Verdana"/>
                <w:lang w:val="nl-NL" w:eastAsia="nl-NL"/>
              </w:rPr>
            </w:pPr>
            <w:r w:rsidRPr="00660A84">
              <w:rPr>
                <w:rFonts w:ascii="Verdana" w:hAnsi="Verdana"/>
                <w:lang w:val="nl-NL" w:eastAsia="nl-NL"/>
              </w:rPr>
              <w:t>kwaliteitsvol werken</w:t>
            </w:r>
          </w:p>
          <w:p w14:paraId="431CC481" w14:textId="77777777" w:rsidR="00660A84" w:rsidRPr="00660A84" w:rsidRDefault="00660A84" w:rsidP="00660A84">
            <w:pPr>
              <w:numPr>
                <w:ilvl w:val="0"/>
                <w:numId w:val="40"/>
              </w:numPr>
              <w:rPr>
                <w:rFonts w:ascii="Verdana" w:hAnsi="Verdana"/>
                <w:lang w:val="nl-NL" w:eastAsia="nl-NL"/>
              </w:rPr>
            </w:pPr>
            <w:r w:rsidRPr="00660A84">
              <w:rPr>
                <w:rFonts w:ascii="Verdana" w:hAnsi="Verdana"/>
                <w:lang w:val="nl-NL" w:eastAsia="nl-NL"/>
              </w:rPr>
              <w:t>orders uitvoeren</w:t>
            </w:r>
          </w:p>
          <w:p w14:paraId="41AB713D" w14:textId="77777777" w:rsidR="00660A84" w:rsidRPr="00660A84" w:rsidRDefault="00660A84" w:rsidP="00660A84">
            <w:pPr>
              <w:numPr>
                <w:ilvl w:val="0"/>
                <w:numId w:val="40"/>
              </w:numPr>
              <w:rPr>
                <w:rFonts w:ascii="Verdana" w:hAnsi="Verdana"/>
                <w:lang w:val="nl-NL" w:eastAsia="nl-NL"/>
              </w:rPr>
            </w:pPr>
            <w:r w:rsidRPr="00660A84">
              <w:rPr>
                <w:rFonts w:ascii="Verdana" w:hAnsi="Verdana"/>
                <w:lang w:val="nl-NL" w:eastAsia="nl-NL"/>
              </w:rPr>
              <w:t>binnen een gegeven tijdsspanne werken</w:t>
            </w:r>
          </w:p>
          <w:p w14:paraId="69240BF9" w14:textId="77777777" w:rsidR="00660A84" w:rsidRPr="00660A84" w:rsidRDefault="00660A84" w:rsidP="00660A84">
            <w:pPr>
              <w:numPr>
                <w:ilvl w:val="0"/>
                <w:numId w:val="40"/>
              </w:numPr>
              <w:rPr>
                <w:rFonts w:ascii="Verdana" w:hAnsi="Verdana"/>
                <w:lang w:val="nl-NL" w:eastAsia="nl-NL"/>
              </w:rPr>
            </w:pPr>
            <w:r w:rsidRPr="00660A84">
              <w:rPr>
                <w:rFonts w:ascii="Verdana" w:hAnsi="Verdana"/>
                <w:lang w:val="nl-NL" w:eastAsia="nl-NL"/>
              </w:rPr>
              <w:t>initiatief nemen</w:t>
            </w:r>
          </w:p>
          <w:p w14:paraId="26EC2EFE" w14:textId="77777777" w:rsidR="00660A84" w:rsidRPr="00660A84" w:rsidRDefault="00660A84" w:rsidP="00660A84">
            <w:pPr>
              <w:numPr>
                <w:ilvl w:val="0"/>
                <w:numId w:val="40"/>
              </w:numPr>
              <w:rPr>
                <w:rFonts w:ascii="Verdana" w:hAnsi="Verdana"/>
                <w:lang w:val="nl-NL" w:eastAsia="nl-NL"/>
              </w:rPr>
            </w:pPr>
            <w:r w:rsidRPr="00660A84">
              <w:rPr>
                <w:rFonts w:ascii="Verdana" w:hAnsi="Verdana"/>
                <w:lang w:val="nl-NL" w:eastAsia="nl-NL"/>
              </w:rPr>
              <w:t>veilig werken</w:t>
            </w:r>
          </w:p>
          <w:p w14:paraId="4DD39074" w14:textId="77777777" w:rsidR="00660A84" w:rsidRPr="00660A84" w:rsidRDefault="00660A84" w:rsidP="00660A84">
            <w:pPr>
              <w:numPr>
                <w:ilvl w:val="0"/>
                <w:numId w:val="40"/>
              </w:numPr>
              <w:rPr>
                <w:rFonts w:ascii="Verdana" w:hAnsi="Verdana"/>
                <w:lang w:val="nl-NL" w:eastAsia="nl-NL"/>
              </w:rPr>
            </w:pPr>
            <w:r w:rsidRPr="00660A84">
              <w:rPr>
                <w:rFonts w:ascii="Verdana" w:hAnsi="Verdana"/>
                <w:lang w:val="nl-NL" w:eastAsia="nl-NL"/>
              </w:rPr>
              <w:t>ergonomisch werken</w:t>
            </w:r>
          </w:p>
          <w:p w14:paraId="4859853C" w14:textId="77777777" w:rsidR="00660A84" w:rsidRPr="00660A84" w:rsidRDefault="00660A84" w:rsidP="00660A84">
            <w:pPr>
              <w:numPr>
                <w:ilvl w:val="0"/>
                <w:numId w:val="40"/>
              </w:numPr>
              <w:rPr>
                <w:rFonts w:ascii="Verdana" w:hAnsi="Verdana"/>
                <w:lang w:val="nl-NL" w:eastAsia="nl-NL"/>
              </w:rPr>
            </w:pPr>
            <w:r w:rsidRPr="00660A84">
              <w:rPr>
                <w:rFonts w:ascii="Verdana" w:hAnsi="Verdana"/>
                <w:lang w:val="nl-NL" w:eastAsia="nl-NL"/>
              </w:rPr>
              <w:t>met vertrouwelijke gegevens omgaan</w:t>
            </w:r>
          </w:p>
          <w:p w14:paraId="2D59397F" w14:textId="77777777" w:rsidR="00660A84" w:rsidRPr="00660A84" w:rsidRDefault="00660A84" w:rsidP="00660A84">
            <w:pPr>
              <w:numPr>
                <w:ilvl w:val="0"/>
                <w:numId w:val="40"/>
              </w:numPr>
              <w:rPr>
                <w:rFonts w:ascii="Verdana" w:hAnsi="Verdana"/>
                <w:lang w:val="nl-NL" w:eastAsia="nl-NL"/>
              </w:rPr>
            </w:pPr>
            <w:r w:rsidRPr="00660A84">
              <w:rPr>
                <w:rFonts w:ascii="Verdana" w:hAnsi="Verdana"/>
                <w:lang w:val="nl-NL" w:eastAsia="nl-NL"/>
              </w:rPr>
              <w:t>nieuwe ontwikkelingen en tendensen opvolgen</w:t>
            </w:r>
          </w:p>
        </w:tc>
      </w:tr>
      <w:tr w:rsidR="00660A84" w:rsidRPr="00660A84" w14:paraId="387852EB" w14:textId="77777777" w:rsidTr="00A7081D">
        <w:tc>
          <w:tcPr>
            <w:tcW w:w="9113" w:type="dxa"/>
          </w:tcPr>
          <w:p w14:paraId="3055DD41" w14:textId="77777777" w:rsidR="00660A84" w:rsidRPr="00660A84" w:rsidRDefault="00660A84" w:rsidP="00660A84">
            <w:pPr>
              <w:rPr>
                <w:rFonts w:ascii="Verdana" w:hAnsi="Verdana"/>
                <w:lang w:val="nl-NL" w:eastAsia="nl-NL"/>
              </w:rPr>
            </w:pPr>
            <w:r w:rsidRPr="00660A84">
              <w:rPr>
                <w:rFonts w:ascii="Verdana" w:hAnsi="Verdana"/>
                <w:lang w:val="nl-NL" w:eastAsia="nl-NL"/>
              </w:rPr>
              <w:t>diverse apparatuur hanteren</w:t>
            </w:r>
          </w:p>
          <w:p w14:paraId="6915DC67" w14:textId="77777777" w:rsidR="00660A84" w:rsidRPr="00660A84" w:rsidRDefault="00660A84" w:rsidP="00660A84">
            <w:pPr>
              <w:numPr>
                <w:ilvl w:val="0"/>
                <w:numId w:val="15"/>
              </w:numPr>
              <w:rPr>
                <w:rFonts w:ascii="Verdana" w:hAnsi="Verdana"/>
                <w:lang w:val="nl-NL" w:eastAsia="nl-NL"/>
              </w:rPr>
            </w:pPr>
            <w:r w:rsidRPr="00660A84">
              <w:rPr>
                <w:rFonts w:ascii="Verdana" w:hAnsi="Verdana"/>
                <w:lang w:val="nl-NL" w:eastAsia="nl-NL"/>
              </w:rPr>
              <w:t>de operationaliteit van diverse apparatuur nagaan</w:t>
            </w:r>
          </w:p>
          <w:p w14:paraId="06B55ACD" w14:textId="77777777" w:rsidR="00660A84" w:rsidRPr="00660A84" w:rsidRDefault="00660A84" w:rsidP="00660A84">
            <w:pPr>
              <w:numPr>
                <w:ilvl w:val="0"/>
                <w:numId w:val="15"/>
              </w:numPr>
              <w:rPr>
                <w:rFonts w:ascii="Verdana" w:hAnsi="Verdana"/>
                <w:lang w:val="nl-NL" w:eastAsia="nl-NL"/>
              </w:rPr>
            </w:pPr>
            <w:r w:rsidRPr="00660A84">
              <w:rPr>
                <w:rFonts w:ascii="Verdana" w:hAnsi="Verdana"/>
                <w:lang w:val="nl-NL" w:eastAsia="nl-NL"/>
              </w:rPr>
              <w:t>gepaste apparatuur klaarzetten</w:t>
            </w:r>
          </w:p>
          <w:p w14:paraId="766915DA" w14:textId="77777777" w:rsidR="00660A84" w:rsidRPr="00660A84" w:rsidRDefault="00660A84" w:rsidP="00660A84">
            <w:pPr>
              <w:numPr>
                <w:ilvl w:val="0"/>
                <w:numId w:val="15"/>
              </w:numPr>
              <w:rPr>
                <w:rFonts w:ascii="Verdana" w:hAnsi="Verdana"/>
                <w:lang w:val="nl-NL" w:eastAsia="nl-NL"/>
              </w:rPr>
            </w:pPr>
            <w:r w:rsidRPr="00660A84">
              <w:rPr>
                <w:rFonts w:ascii="Verdana" w:hAnsi="Verdana"/>
                <w:lang w:val="nl-NL" w:eastAsia="nl-NL"/>
              </w:rPr>
              <w:t>diverse apparatuur gebruiken</w:t>
            </w:r>
          </w:p>
        </w:tc>
      </w:tr>
      <w:tr w:rsidR="00660A84" w:rsidRPr="00660A84" w14:paraId="2D6D2F56" w14:textId="77777777" w:rsidTr="00A7081D">
        <w:tc>
          <w:tcPr>
            <w:tcW w:w="9113" w:type="dxa"/>
          </w:tcPr>
          <w:p w14:paraId="7B11CB9F" w14:textId="77777777" w:rsidR="00660A84" w:rsidRPr="00660A84" w:rsidRDefault="00660A84" w:rsidP="00660A84">
            <w:pPr>
              <w:rPr>
                <w:rFonts w:ascii="Verdana" w:hAnsi="Verdana"/>
                <w:lang w:val="nl-NL" w:eastAsia="nl-NL"/>
              </w:rPr>
            </w:pPr>
            <w:r w:rsidRPr="00660A84">
              <w:rPr>
                <w:rFonts w:ascii="Verdana" w:hAnsi="Verdana"/>
                <w:lang w:val="nl-NL" w:eastAsia="nl-NL"/>
              </w:rPr>
              <w:t>diverse apparatuur onderhouden</w:t>
            </w:r>
          </w:p>
          <w:p w14:paraId="74BD9330" w14:textId="77777777" w:rsidR="00660A84" w:rsidRPr="00660A84" w:rsidRDefault="00660A84" w:rsidP="00660A84">
            <w:pPr>
              <w:numPr>
                <w:ilvl w:val="0"/>
                <w:numId w:val="16"/>
              </w:numPr>
              <w:rPr>
                <w:rFonts w:ascii="Verdana" w:hAnsi="Verdana"/>
                <w:lang w:val="nl-NL" w:eastAsia="nl-NL"/>
              </w:rPr>
            </w:pPr>
            <w:r w:rsidRPr="00660A84">
              <w:rPr>
                <w:rFonts w:ascii="Verdana" w:hAnsi="Verdana"/>
                <w:lang w:val="nl-NL" w:eastAsia="nl-NL"/>
              </w:rPr>
              <w:t>preventief onderhoud aan installaties of apparatuur uitvoeren</w:t>
            </w:r>
          </w:p>
          <w:p w14:paraId="27C47F2A" w14:textId="77777777" w:rsidR="00660A84" w:rsidRPr="00660A84" w:rsidRDefault="00660A84" w:rsidP="00660A84">
            <w:pPr>
              <w:numPr>
                <w:ilvl w:val="0"/>
                <w:numId w:val="16"/>
              </w:numPr>
              <w:rPr>
                <w:rFonts w:ascii="Verdana" w:hAnsi="Verdana"/>
                <w:lang w:val="nl-NL" w:eastAsia="nl-NL"/>
              </w:rPr>
            </w:pPr>
            <w:r w:rsidRPr="00660A84">
              <w:rPr>
                <w:rFonts w:ascii="Verdana" w:hAnsi="Verdana"/>
                <w:lang w:val="nl-NL" w:eastAsia="nl-NL"/>
              </w:rPr>
              <w:t>mogelijke risico’s, gevaren vaststellen</w:t>
            </w:r>
          </w:p>
          <w:p w14:paraId="384F494C" w14:textId="77777777" w:rsidR="00660A84" w:rsidRPr="00660A84" w:rsidRDefault="00660A84" w:rsidP="00660A84">
            <w:pPr>
              <w:numPr>
                <w:ilvl w:val="0"/>
                <w:numId w:val="16"/>
              </w:numPr>
              <w:rPr>
                <w:rFonts w:ascii="Verdana" w:hAnsi="Verdana"/>
                <w:lang w:val="nl-NL" w:eastAsia="nl-NL"/>
              </w:rPr>
            </w:pPr>
            <w:r w:rsidRPr="00660A84">
              <w:rPr>
                <w:rFonts w:ascii="Verdana" w:hAnsi="Verdana"/>
                <w:lang w:val="nl-NL" w:eastAsia="nl-NL"/>
              </w:rPr>
              <w:t>voor een gepaste interventie bij storingen zorgen</w:t>
            </w:r>
          </w:p>
          <w:p w14:paraId="54BBB6AF" w14:textId="77777777" w:rsidR="00660A84" w:rsidRPr="00660A84" w:rsidRDefault="00660A84" w:rsidP="00660A84">
            <w:pPr>
              <w:numPr>
                <w:ilvl w:val="0"/>
                <w:numId w:val="16"/>
              </w:numPr>
              <w:rPr>
                <w:rFonts w:ascii="Verdana" w:hAnsi="Verdana"/>
                <w:lang w:val="nl-NL" w:eastAsia="nl-NL"/>
              </w:rPr>
            </w:pPr>
            <w:r w:rsidRPr="00660A84">
              <w:rPr>
                <w:rFonts w:ascii="Verdana" w:hAnsi="Verdana"/>
                <w:lang w:val="nl-NL" w:eastAsia="nl-NL"/>
              </w:rPr>
              <w:t>bij risico’s, gevaren maatregelen nemen</w:t>
            </w:r>
          </w:p>
          <w:p w14:paraId="405C3BC1" w14:textId="77777777" w:rsidR="00660A84" w:rsidRPr="00660A84" w:rsidRDefault="00660A84" w:rsidP="00660A84">
            <w:pPr>
              <w:numPr>
                <w:ilvl w:val="0"/>
                <w:numId w:val="16"/>
              </w:numPr>
              <w:rPr>
                <w:rFonts w:ascii="Verdana" w:hAnsi="Verdana"/>
                <w:lang w:val="nl-NL" w:eastAsia="nl-NL"/>
              </w:rPr>
            </w:pPr>
            <w:r w:rsidRPr="00660A84">
              <w:rPr>
                <w:rFonts w:ascii="Verdana" w:hAnsi="Verdana"/>
                <w:lang w:val="nl-NL" w:eastAsia="nl-NL"/>
              </w:rPr>
              <w:t>aan de verantwoordelijke van de technische dienst  rapporteren</w:t>
            </w:r>
          </w:p>
        </w:tc>
      </w:tr>
    </w:tbl>
    <w:p w14:paraId="50BDB003"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bookmarkStart w:id="3" w:name="_Toc127776395"/>
      <w:bookmarkStart w:id="4" w:name="_Toc127776634"/>
    </w:p>
    <w:p w14:paraId="18163EA8"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bookmarkEnd w:id="3"/>
    <w:bookmarkEnd w:id="4"/>
    <w:p w14:paraId="7311AFFA"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286E6529" w14:textId="5F058D7C"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Basis communicatie</w:t>
      </w:r>
    </w:p>
    <w:p w14:paraId="2E2B9D3A"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5A3B90E9"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en sociale vaardigheden aangebracht die nodig zijn voor het eigen functioneren. De eigen identiteit, communiceren en zich informeren, met anderen omgaan en andere samenlevingsvormen en culturen staan centraal. Daarnaast is er ook aandacht voor de eigen expressieve mogelijkheden.</w:t>
      </w:r>
    </w:p>
    <w:p w14:paraId="3A33287D"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2CA3A3B2" w14:textId="77777777" w:rsidTr="00A7081D">
        <w:tc>
          <w:tcPr>
            <w:tcW w:w="9113" w:type="dxa"/>
            <w:tcBorders>
              <w:bottom w:val="single" w:sz="4" w:space="0" w:color="auto"/>
            </w:tcBorders>
          </w:tcPr>
          <w:p w14:paraId="57A52830" w14:textId="77777777" w:rsidR="00660A84" w:rsidRPr="00660A84" w:rsidRDefault="00660A84" w:rsidP="00660A84">
            <w:pPr>
              <w:rPr>
                <w:rFonts w:ascii="Verdana" w:hAnsi="Verdana"/>
                <w:lang w:val="nl-NL" w:eastAsia="nl-NL"/>
              </w:rPr>
            </w:pPr>
            <w:r w:rsidRPr="00660A84">
              <w:rPr>
                <w:rFonts w:ascii="Verdana" w:hAnsi="Verdana"/>
                <w:lang w:val="nl-NL" w:eastAsia="nl-NL"/>
              </w:rPr>
              <w:t>met zichzelf omgaan</w:t>
            </w:r>
          </w:p>
          <w:p w14:paraId="76039F0A" w14:textId="77777777" w:rsidR="00660A84" w:rsidRPr="00660A84" w:rsidRDefault="00660A84" w:rsidP="00660A84">
            <w:pPr>
              <w:numPr>
                <w:ilvl w:val="0"/>
                <w:numId w:val="14"/>
              </w:numPr>
              <w:rPr>
                <w:rFonts w:ascii="Verdana" w:hAnsi="Verdana"/>
                <w:lang w:val="nl-NL" w:eastAsia="nl-NL"/>
              </w:rPr>
            </w:pPr>
            <w:r w:rsidRPr="00660A84">
              <w:rPr>
                <w:rFonts w:ascii="Verdana" w:hAnsi="Verdana"/>
                <w:lang w:val="nl-NL" w:eastAsia="nl-NL"/>
              </w:rPr>
              <w:t>met eigen mogelijkheden en beperkingen omgaan</w:t>
            </w:r>
          </w:p>
          <w:p w14:paraId="03F9282A" w14:textId="77777777" w:rsidR="00660A84" w:rsidRPr="00660A84" w:rsidRDefault="00660A84" w:rsidP="00660A84">
            <w:pPr>
              <w:numPr>
                <w:ilvl w:val="0"/>
                <w:numId w:val="14"/>
              </w:numPr>
              <w:rPr>
                <w:rFonts w:ascii="Verdana" w:hAnsi="Verdana"/>
                <w:lang w:val="nl-NL" w:eastAsia="nl-NL"/>
              </w:rPr>
            </w:pPr>
            <w:r w:rsidRPr="00660A84">
              <w:rPr>
                <w:rFonts w:ascii="Verdana" w:hAnsi="Verdana"/>
                <w:lang w:val="nl-NL" w:eastAsia="nl-NL"/>
              </w:rPr>
              <w:t>met eigen ervaringen omgaan</w:t>
            </w:r>
          </w:p>
          <w:p w14:paraId="08868B88" w14:textId="77777777" w:rsidR="00660A84" w:rsidRPr="00660A84" w:rsidRDefault="00660A84" w:rsidP="00660A84">
            <w:pPr>
              <w:numPr>
                <w:ilvl w:val="0"/>
                <w:numId w:val="14"/>
              </w:numPr>
              <w:rPr>
                <w:rFonts w:ascii="Verdana" w:hAnsi="Verdana"/>
                <w:lang w:val="nl-NL" w:eastAsia="nl-NL"/>
              </w:rPr>
            </w:pPr>
            <w:r w:rsidRPr="00660A84">
              <w:rPr>
                <w:rFonts w:ascii="Verdana" w:hAnsi="Verdana"/>
                <w:lang w:val="nl-NL" w:eastAsia="nl-NL"/>
              </w:rPr>
              <w:t>met eigen gevoelens, emoties, waarden en normen omgaan</w:t>
            </w:r>
          </w:p>
        </w:tc>
      </w:tr>
      <w:tr w:rsidR="00660A84" w:rsidRPr="00660A84" w14:paraId="7AAE74D7" w14:textId="77777777" w:rsidTr="00A7081D">
        <w:tc>
          <w:tcPr>
            <w:tcW w:w="9113" w:type="dxa"/>
          </w:tcPr>
          <w:p w14:paraId="1CCB9B7D" w14:textId="77777777" w:rsidR="00660A84" w:rsidRPr="00660A84" w:rsidRDefault="00660A84" w:rsidP="00660A84">
            <w:pPr>
              <w:rPr>
                <w:rFonts w:ascii="Verdana" w:hAnsi="Verdana"/>
                <w:lang w:val="nl-NL" w:eastAsia="nl-NL"/>
              </w:rPr>
            </w:pPr>
            <w:r w:rsidRPr="00660A84">
              <w:rPr>
                <w:rFonts w:ascii="Verdana" w:hAnsi="Verdana"/>
                <w:lang w:val="nl-NL" w:eastAsia="nl-NL"/>
              </w:rPr>
              <w:t>met anderen omgaan</w:t>
            </w:r>
          </w:p>
          <w:p w14:paraId="4A18CA40"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zichzelf voorstellen</w:t>
            </w:r>
          </w:p>
          <w:p w14:paraId="3413C9CD"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gericht luisteren</w:t>
            </w:r>
          </w:p>
          <w:p w14:paraId="76317B10"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gericht waarnemen</w:t>
            </w:r>
          </w:p>
          <w:p w14:paraId="634AFA7D"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vragen stellen</w:t>
            </w:r>
          </w:p>
          <w:p w14:paraId="4E7879FB"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zich informeren</w:t>
            </w:r>
          </w:p>
          <w:p w14:paraId="7EEC7396"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reflecteren</w:t>
            </w:r>
          </w:p>
          <w:p w14:paraId="501B46CA"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empathisch zijn</w:t>
            </w:r>
          </w:p>
          <w:p w14:paraId="4177929E"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anderen respecteren</w:t>
            </w:r>
          </w:p>
          <w:p w14:paraId="23408C12"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conflicten hanteren</w:t>
            </w:r>
          </w:p>
          <w:p w14:paraId="7E4A4BC1"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zich expressief uiten</w:t>
            </w:r>
          </w:p>
          <w:p w14:paraId="03491451"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met diversiteit omgaan</w:t>
            </w:r>
          </w:p>
          <w:p w14:paraId="259D1BCD"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met anderen communiceren</w:t>
            </w:r>
          </w:p>
          <w:p w14:paraId="1740600B"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met zijn sociaal netwerk contact nemen</w:t>
            </w:r>
          </w:p>
          <w:p w14:paraId="1BB144F0" w14:textId="77777777" w:rsidR="00660A84" w:rsidRPr="00660A84" w:rsidRDefault="00660A84" w:rsidP="00660A84">
            <w:pPr>
              <w:numPr>
                <w:ilvl w:val="0"/>
                <w:numId w:val="17"/>
              </w:numPr>
              <w:rPr>
                <w:rFonts w:ascii="Verdana" w:hAnsi="Verdana"/>
                <w:lang w:val="nl-NL" w:eastAsia="nl-NL"/>
              </w:rPr>
            </w:pPr>
            <w:r w:rsidRPr="00660A84">
              <w:rPr>
                <w:rFonts w:ascii="Verdana" w:hAnsi="Verdana"/>
                <w:lang w:val="nl-NL" w:eastAsia="nl-NL"/>
              </w:rPr>
              <w:t>met problemen en moeilijkheden omgaan</w:t>
            </w:r>
          </w:p>
        </w:tc>
      </w:tr>
    </w:tbl>
    <w:p w14:paraId="11C54B27"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58E0D223"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6EB5A171"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43EA60AE" w14:textId="0898F32C"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Basis gezondheid</w:t>
      </w:r>
    </w:p>
    <w:p w14:paraId="118BD67E"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3CB06D1A"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en de basiselementen van gezondheid, hygiëne en zorg aangebracht. Er wordt eveneens een eerste inzicht in de sector meegegeven.</w:t>
      </w:r>
    </w:p>
    <w:p w14:paraId="5756434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Al deze aspecten hebben betrekking op zelfzorg en mantelzorg.</w:t>
      </w:r>
    </w:p>
    <w:p w14:paraId="2360DE68"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7BE61EC8" w14:textId="77777777" w:rsidTr="00A7081D">
        <w:tc>
          <w:tcPr>
            <w:tcW w:w="9113" w:type="dxa"/>
            <w:tcBorders>
              <w:bottom w:val="single" w:sz="4" w:space="0" w:color="auto"/>
            </w:tcBorders>
          </w:tcPr>
          <w:p w14:paraId="5640F1CE" w14:textId="77777777" w:rsidR="00660A84" w:rsidRPr="00660A84" w:rsidRDefault="00660A84" w:rsidP="00660A84">
            <w:pPr>
              <w:rPr>
                <w:rFonts w:ascii="Verdana" w:hAnsi="Verdana"/>
                <w:lang w:val="nl-NL" w:eastAsia="nl-NL"/>
              </w:rPr>
            </w:pPr>
            <w:r w:rsidRPr="00660A84">
              <w:rPr>
                <w:rFonts w:ascii="Verdana" w:hAnsi="Verdana"/>
                <w:lang w:val="nl-NL" w:eastAsia="nl-NL"/>
              </w:rPr>
              <w:t>de gezondheids- en welzijnszorg verkennen</w:t>
            </w:r>
          </w:p>
          <w:p w14:paraId="14894441" w14:textId="77777777" w:rsidR="00660A84" w:rsidRPr="00660A84" w:rsidRDefault="00660A84" w:rsidP="00660A84">
            <w:pPr>
              <w:numPr>
                <w:ilvl w:val="0"/>
                <w:numId w:val="19"/>
              </w:numPr>
              <w:rPr>
                <w:rFonts w:ascii="Verdana" w:hAnsi="Verdana"/>
                <w:lang w:val="nl-NL" w:eastAsia="nl-NL"/>
              </w:rPr>
            </w:pPr>
            <w:r w:rsidRPr="00660A84">
              <w:rPr>
                <w:rFonts w:ascii="Verdana" w:hAnsi="Verdana"/>
                <w:lang w:val="nl-NL" w:eastAsia="nl-NL"/>
              </w:rPr>
              <w:t>regionale diensten en hulpverleners inventariseren</w:t>
            </w:r>
          </w:p>
          <w:p w14:paraId="710C31F9" w14:textId="77777777" w:rsidR="00660A84" w:rsidRPr="00660A84" w:rsidRDefault="00660A84" w:rsidP="00660A84">
            <w:pPr>
              <w:numPr>
                <w:ilvl w:val="0"/>
                <w:numId w:val="19"/>
              </w:numPr>
              <w:rPr>
                <w:rFonts w:ascii="Verdana" w:hAnsi="Verdana"/>
                <w:lang w:val="nl-NL" w:eastAsia="nl-NL"/>
              </w:rPr>
            </w:pPr>
            <w:r w:rsidRPr="00660A84">
              <w:rPr>
                <w:rFonts w:ascii="Verdana" w:hAnsi="Verdana"/>
                <w:lang w:val="nl-NL" w:eastAsia="nl-NL"/>
              </w:rPr>
              <w:t xml:space="preserve">informatie over diensten en hulpverleners inwinnen </w:t>
            </w:r>
          </w:p>
        </w:tc>
      </w:tr>
      <w:tr w:rsidR="00660A84" w:rsidRPr="00660A84" w14:paraId="4B7CE4E1" w14:textId="77777777" w:rsidTr="00A7081D">
        <w:tc>
          <w:tcPr>
            <w:tcW w:w="9113" w:type="dxa"/>
          </w:tcPr>
          <w:p w14:paraId="4637CC47" w14:textId="77777777" w:rsidR="00660A84" w:rsidRPr="00660A84" w:rsidRDefault="00660A84" w:rsidP="00660A84">
            <w:pPr>
              <w:rPr>
                <w:rFonts w:ascii="Verdana" w:hAnsi="Verdana"/>
                <w:lang w:val="nl-NL" w:eastAsia="nl-NL"/>
              </w:rPr>
            </w:pPr>
            <w:r w:rsidRPr="00660A84">
              <w:rPr>
                <w:rFonts w:ascii="Verdana" w:hAnsi="Verdana"/>
                <w:lang w:val="nl-NL" w:eastAsia="nl-NL"/>
              </w:rPr>
              <w:t>methodisch werken</w:t>
            </w:r>
          </w:p>
          <w:p w14:paraId="65A48FBD"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economisch werken</w:t>
            </w:r>
          </w:p>
          <w:p w14:paraId="752B3E97"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ecologisch werken</w:t>
            </w:r>
          </w:p>
          <w:p w14:paraId="170D2D81"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ergonomisch werken</w:t>
            </w:r>
          </w:p>
          <w:p w14:paraId="6F977112"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hygiënisch werken</w:t>
            </w:r>
          </w:p>
          <w:p w14:paraId="1FD9BD1F"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planmatig werken</w:t>
            </w:r>
          </w:p>
          <w:p w14:paraId="7F391238"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veilig werken</w:t>
            </w:r>
          </w:p>
        </w:tc>
      </w:tr>
      <w:tr w:rsidR="00660A84" w:rsidRPr="00660A84" w14:paraId="097F4FC5" w14:textId="77777777" w:rsidTr="00A7081D">
        <w:tc>
          <w:tcPr>
            <w:tcW w:w="9113" w:type="dxa"/>
          </w:tcPr>
          <w:p w14:paraId="1165735E" w14:textId="77777777" w:rsidR="00660A84" w:rsidRPr="00660A84" w:rsidRDefault="00660A84" w:rsidP="00660A84">
            <w:pPr>
              <w:rPr>
                <w:rFonts w:ascii="Verdana" w:hAnsi="Verdana"/>
                <w:lang w:val="nl-NL" w:eastAsia="nl-NL"/>
              </w:rPr>
            </w:pPr>
            <w:r w:rsidRPr="00660A84">
              <w:rPr>
                <w:rFonts w:ascii="Verdana" w:hAnsi="Verdana"/>
                <w:lang w:val="nl-NL" w:eastAsia="nl-NL"/>
              </w:rPr>
              <w:t>voor de gezondheid van zichzelf en anderen zorgen</w:t>
            </w:r>
          </w:p>
          <w:p w14:paraId="7C0798A3" w14:textId="77777777" w:rsidR="00660A84" w:rsidRPr="00660A84" w:rsidRDefault="00660A84" w:rsidP="00660A84">
            <w:pPr>
              <w:numPr>
                <w:ilvl w:val="0"/>
                <w:numId w:val="21"/>
              </w:numPr>
              <w:rPr>
                <w:rFonts w:ascii="Verdana" w:hAnsi="Verdana"/>
                <w:lang w:val="nl-NL" w:eastAsia="nl-NL"/>
              </w:rPr>
            </w:pPr>
            <w:r w:rsidRPr="00660A84">
              <w:rPr>
                <w:rFonts w:ascii="Verdana" w:hAnsi="Verdana"/>
                <w:lang w:val="nl-NL" w:eastAsia="nl-NL"/>
              </w:rPr>
              <w:t>behoeften van de mens inventariseren</w:t>
            </w:r>
          </w:p>
          <w:p w14:paraId="4A77ADF5" w14:textId="77777777" w:rsidR="00660A84" w:rsidRPr="00660A84" w:rsidRDefault="00660A84" w:rsidP="00660A84">
            <w:pPr>
              <w:numPr>
                <w:ilvl w:val="0"/>
                <w:numId w:val="21"/>
              </w:numPr>
              <w:rPr>
                <w:rFonts w:ascii="Verdana" w:hAnsi="Verdana"/>
                <w:lang w:val="nl-NL" w:eastAsia="nl-NL"/>
              </w:rPr>
            </w:pPr>
            <w:r w:rsidRPr="00660A84">
              <w:rPr>
                <w:rFonts w:ascii="Verdana" w:hAnsi="Verdana"/>
                <w:lang w:val="nl-NL" w:eastAsia="nl-NL"/>
              </w:rPr>
              <w:t>gezondheidsproblemen inventariseren</w:t>
            </w:r>
          </w:p>
          <w:p w14:paraId="6C597CDF" w14:textId="77777777" w:rsidR="00660A84" w:rsidRPr="00660A84" w:rsidRDefault="00660A84" w:rsidP="00660A84">
            <w:pPr>
              <w:numPr>
                <w:ilvl w:val="0"/>
                <w:numId w:val="21"/>
              </w:numPr>
              <w:rPr>
                <w:rFonts w:ascii="Verdana" w:hAnsi="Verdana"/>
                <w:lang w:val="nl-NL" w:eastAsia="nl-NL"/>
              </w:rPr>
            </w:pPr>
            <w:r w:rsidRPr="00660A84">
              <w:rPr>
                <w:rFonts w:ascii="Verdana" w:hAnsi="Verdana"/>
                <w:lang w:val="nl-NL" w:eastAsia="nl-NL"/>
              </w:rPr>
              <w:t>zich over gezondheidsproblemen informeren</w:t>
            </w:r>
          </w:p>
          <w:p w14:paraId="4018744B" w14:textId="77777777" w:rsidR="00660A84" w:rsidRPr="00660A84" w:rsidRDefault="00660A84" w:rsidP="00660A84">
            <w:pPr>
              <w:numPr>
                <w:ilvl w:val="0"/>
                <w:numId w:val="21"/>
              </w:numPr>
              <w:rPr>
                <w:rFonts w:ascii="Verdana" w:hAnsi="Verdana"/>
                <w:lang w:val="nl-NL" w:eastAsia="nl-NL"/>
              </w:rPr>
            </w:pPr>
            <w:r w:rsidRPr="00660A84">
              <w:rPr>
                <w:rFonts w:ascii="Verdana" w:hAnsi="Verdana"/>
                <w:lang w:val="nl-NL" w:eastAsia="nl-NL"/>
              </w:rPr>
              <w:t>een zorgproces opstellen</w:t>
            </w:r>
          </w:p>
          <w:p w14:paraId="05322FB3" w14:textId="77777777" w:rsidR="00660A84" w:rsidRPr="00660A84" w:rsidRDefault="00660A84" w:rsidP="00660A84">
            <w:pPr>
              <w:numPr>
                <w:ilvl w:val="0"/>
                <w:numId w:val="21"/>
              </w:numPr>
              <w:rPr>
                <w:rFonts w:ascii="Verdana" w:hAnsi="Verdana"/>
                <w:lang w:val="nl-NL" w:eastAsia="nl-NL"/>
              </w:rPr>
            </w:pPr>
            <w:r w:rsidRPr="00660A84">
              <w:rPr>
                <w:rFonts w:ascii="Verdana" w:hAnsi="Verdana"/>
                <w:lang w:val="nl-NL" w:eastAsia="nl-NL"/>
              </w:rPr>
              <w:t>huismiddeltjes en volksremedies kritisch bevragen</w:t>
            </w:r>
          </w:p>
          <w:p w14:paraId="715CA052" w14:textId="77777777" w:rsidR="00660A84" w:rsidRPr="00660A84" w:rsidRDefault="00660A84" w:rsidP="00660A84">
            <w:pPr>
              <w:numPr>
                <w:ilvl w:val="0"/>
                <w:numId w:val="21"/>
              </w:numPr>
              <w:rPr>
                <w:rFonts w:ascii="Verdana" w:hAnsi="Verdana"/>
                <w:lang w:val="nl-NL" w:eastAsia="nl-NL"/>
              </w:rPr>
            </w:pPr>
            <w:r w:rsidRPr="00660A84">
              <w:rPr>
                <w:rFonts w:ascii="Verdana" w:hAnsi="Verdana"/>
                <w:lang w:val="nl-NL" w:eastAsia="nl-NL"/>
              </w:rPr>
              <w:t>eigen waarden formuleren</w:t>
            </w:r>
          </w:p>
        </w:tc>
      </w:tr>
      <w:tr w:rsidR="00660A84" w:rsidRPr="00660A84" w14:paraId="1A604EE6" w14:textId="77777777" w:rsidTr="00A7081D">
        <w:tc>
          <w:tcPr>
            <w:tcW w:w="9113" w:type="dxa"/>
          </w:tcPr>
          <w:p w14:paraId="7423F448" w14:textId="77777777" w:rsidR="00660A84" w:rsidRPr="00660A84" w:rsidRDefault="00660A84" w:rsidP="00660A84">
            <w:pPr>
              <w:rPr>
                <w:rFonts w:ascii="Verdana" w:hAnsi="Verdana"/>
                <w:lang w:val="nl-NL" w:eastAsia="nl-NL"/>
              </w:rPr>
            </w:pPr>
            <w:r w:rsidRPr="00660A84">
              <w:rPr>
                <w:rFonts w:ascii="Verdana" w:hAnsi="Verdana"/>
                <w:lang w:val="nl-NL" w:eastAsia="nl-NL"/>
              </w:rPr>
              <w:t>voor veiligheid, preventie en EHBO instaan</w:t>
            </w:r>
          </w:p>
          <w:p w14:paraId="225F6572" w14:textId="77777777" w:rsidR="00660A84" w:rsidRPr="00660A84" w:rsidRDefault="00660A84" w:rsidP="00660A84">
            <w:pPr>
              <w:numPr>
                <w:ilvl w:val="0"/>
                <w:numId w:val="22"/>
              </w:numPr>
              <w:rPr>
                <w:rFonts w:ascii="Verdana" w:hAnsi="Verdana"/>
                <w:lang w:val="nl-NL" w:eastAsia="nl-NL"/>
              </w:rPr>
            </w:pPr>
            <w:r w:rsidRPr="00660A84">
              <w:rPr>
                <w:rFonts w:ascii="Verdana" w:hAnsi="Verdana"/>
                <w:lang w:val="nl-NL" w:eastAsia="nl-NL"/>
              </w:rPr>
              <w:t>preventieve aanwijzingen geven</w:t>
            </w:r>
          </w:p>
          <w:p w14:paraId="40C3807C" w14:textId="77777777" w:rsidR="00660A84" w:rsidRPr="00660A84" w:rsidRDefault="00660A84" w:rsidP="00660A84">
            <w:pPr>
              <w:numPr>
                <w:ilvl w:val="0"/>
                <w:numId w:val="22"/>
              </w:numPr>
              <w:rPr>
                <w:rFonts w:ascii="Verdana" w:hAnsi="Verdana"/>
                <w:lang w:val="nl-NL" w:eastAsia="nl-NL"/>
              </w:rPr>
            </w:pPr>
            <w:r w:rsidRPr="00660A84">
              <w:rPr>
                <w:rFonts w:ascii="Verdana" w:hAnsi="Verdana"/>
                <w:lang w:val="nl-NL" w:eastAsia="nl-NL"/>
              </w:rPr>
              <w:t>basisprincipes van EHBO toepassen</w:t>
            </w:r>
          </w:p>
          <w:p w14:paraId="2724E61F" w14:textId="77777777" w:rsidR="00660A84" w:rsidRPr="00660A84" w:rsidRDefault="00660A84" w:rsidP="00660A84">
            <w:pPr>
              <w:numPr>
                <w:ilvl w:val="0"/>
                <w:numId w:val="22"/>
              </w:numPr>
              <w:rPr>
                <w:rFonts w:ascii="Verdana" w:hAnsi="Verdana"/>
                <w:lang w:val="nl-NL" w:eastAsia="nl-NL"/>
              </w:rPr>
            </w:pPr>
            <w:r w:rsidRPr="00660A84">
              <w:rPr>
                <w:rFonts w:ascii="Verdana" w:hAnsi="Verdana"/>
                <w:lang w:val="nl-NL" w:eastAsia="nl-NL"/>
              </w:rPr>
              <w:t>dringende eerste hulp verlenen</w:t>
            </w:r>
          </w:p>
          <w:p w14:paraId="4D9CFB44" w14:textId="77777777" w:rsidR="00660A84" w:rsidRPr="00660A84" w:rsidRDefault="00660A84" w:rsidP="00660A84">
            <w:pPr>
              <w:numPr>
                <w:ilvl w:val="0"/>
                <w:numId w:val="22"/>
              </w:numPr>
              <w:rPr>
                <w:rFonts w:ascii="Verdana" w:hAnsi="Verdana"/>
                <w:lang w:val="nl-NL" w:eastAsia="nl-NL"/>
              </w:rPr>
            </w:pPr>
            <w:r w:rsidRPr="00660A84">
              <w:rPr>
                <w:rFonts w:ascii="Verdana" w:hAnsi="Verdana"/>
                <w:lang w:val="nl-NL" w:eastAsia="nl-NL"/>
              </w:rPr>
              <w:t>veiligheidsvoorschriften naleven</w:t>
            </w:r>
          </w:p>
        </w:tc>
      </w:tr>
    </w:tbl>
    <w:p w14:paraId="7BBF964F"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7FF63CD9"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0A9263CF"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24893D41" w14:textId="48FF70AC" w:rsidR="00660A84" w:rsidRPr="00660A84" w:rsidRDefault="00660A84" w:rsidP="00660A84">
      <w:pPr>
        <w:spacing w:after="0" w:line="240" w:lineRule="auto"/>
        <w:rPr>
          <w:rFonts w:ascii="Verdana" w:eastAsia="Times New Roman" w:hAnsi="Verdana" w:cs="Times New Roman"/>
          <w:b/>
          <w:sz w:val="20"/>
          <w:szCs w:val="20"/>
          <w:lang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Basis huishouding</w:t>
      </w:r>
    </w:p>
    <w:p w14:paraId="3FFFBA29"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50957EAD"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t de zorg voor de eigen leef- en woonsituatie aangeleerd. De nadruk ligt in deze module op maaltijden bereiden, textiel onderhouden, een woning onderhouden en administratie in functie van een huishouding. Er is ook aandacht voor methodisch, ergonomisch en hygiënisch werken. Al deze aspecten hebben betrekking op zelfzorg en mantelzorg.</w:t>
      </w:r>
    </w:p>
    <w:p w14:paraId="12298D24"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378A722D" w14:textId="77777777" w:rsidTr="00A7081D">
        <w:tc>
          <w:tcPr>
            <w:tcW w:w="9113" w:type="dxa"/>
          </w:tcPr>
          <w:p w14:paraId="5F184CD5" w14:textId="77777777" w:rsidR="00660A84" w:rsidRPr="00660A84" w:rsidRDefault="00660A84" w:rsidP="00660A84">
            <w:pPr>
              <w:rPr>
                <w:rFonts w:ascii="Verdana" w:hAnsi="Verdana"/>
                <w:lang w:val="nl-NL" w:eastAsia="nl-NL"/>
              </w:rPr>
            </w:pPr>
            <w:r w:rsidRPr="00660A84">
              <w:rPr>
                <w:rFonts w:ascii="Verdana" w:hAnsi="Verdana"/>
                <w:lang w:val="nl-NL" w:eastAsia="nl-NL"/>
              </w:rPr>
              <w:t>methodisch werken</w:t>
            </w:r>
          </w:p>
          <w:p w14:paraId="42486E68"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economisch werken</w:t>
            </w:r>
          </w:p>
          <w:p w14:paraId="6FC05C40"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ecologisch werken</w:t>
            </w:r>
          </w:p>
          <w:p w14:paraId="41A00699"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ergonomisch werken</w:t>
            </w:r>
          </w:p>
          <w:p w14:paraId="332A0575"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hygiënisch werken</w:t>
            </w:r>
          </w:p>
          <w:p w14:paraId="6E20263A"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planmatig werken</w:t>
            </w:r>
          </w:p>
          <w:p w14:paraId="62677F45" w14:textId="77777777" w:rsidR="00660A84" w:rsidRPr="00660A84" w:rsidRDefault="00660A84" w:rsidP="00660A84">
            <w:pPr>
              <w:numPr>
                <w:ilvl w:val="0"/>
                <w:numId w:val="20"/>
              </w:numPr>
              <w:rPr>
                <w:rFonts w:ascii="Verdana" w:hAnsi="Verdana"/>
                <w:lang w:val="nl-NL" w:eastAsia="nl-NL"/>
              </w:rPr>
            </w:pPr>
            <w:r w:rsidRPr="00660A84">
              <w:rPr>
                <w:rFonts w:ascii="Verdana" w:hAnsi="Verdana"/>
                <w:lang w:val="nl-NL" w:eastAsia="nl-NL"/>
              </w:rPr>
              <w:t>veilig werken</w:t>
            </w:r>
          </w:p>
        </w:tc>
      </w:tr>
      <w:tr w:rsidR="00660A84" w:rsidRPr="00660A84" w14:paraId="28EA8C5F" w14:textId="77777777" w:rsidTr="00A7081D">
        <w:tc>
          <w:tcPr>
            <w:tcW w:w="9113" w:type="dxa"/>
          </w:tcPr>
          <w:p w14:paraId="554B08B4" w14:textId="77777777" w:rsidR="00660A84" w:rsidRPr="00660A84" w:rsidRDefault="00660A84" w:rsidP="00660A84">
            <w:pPr>
              <w:rPr>
                <w:rFonts w:ascii="Verdana" w:hAnsi="Verdana"/>
                <w:lang w:val="nl-NL" w:eastAsia="nl-NL"/>
              </w:rPr>
            </w:pPr>
            <w:r w:rsidRPr="00660A84">
              <w:rPr>
                <w:rFonts w:ascii="Verdana" w:hAnsi="Verdana"/>
                <w:lang w:val="nl-NL" w:eastAsia="nl-NL"/>
              </w:rPr>
              <w:t>eenvoudige en evenwichtige maaltijden verzorgen</w:t>
            </w:r>
          </w:p>
          <w:p w14:paraId="3A99D1DC" w14:textId="77777777" w:rsidR="00660A84" w:rsidRPr="00660A84" w:rsidRDefault="00660A84" w:rsidP="00660A84">
            <w:pPr>
              <w:numPr>
                <w:ilvl w:val="0"/>
                <w:numId w:val="38"/>
              </w:numPr>
              <w:rPr>
                <w:rFonts w:ascii="Verdana" w:hAnsi="Verdana"/>
                <w:lang w:val="nl-NL" w:eastAsia="nl-NL"/>
              </w:rPr>
            </w:pPr>
            <w:r w:rsidRPr="00660A84">
              <w:rPr>
                <w:rFonts w:ascii="Verdana" w:hAnsi="Verdana"/>
                <w:lang w:val="nl-NL" w:eastAsia="nl-NL"/>
              </w:rPr>
              <w:t>eenvoudige maaltijden bereiden</w:t>
            </w:r>
          </w:p>
          <w:p w14:paraId="3A14B10D" w14:textId="77777777" w:rsidR="00660A84" w:rsidRPr="00660A84" w:rsidRDefault="00660A84" w:rsidP="00660A84">
            <w:pPr>
              <w:numPr>
                <w:ilvl w:val="0"/>
                <w:numId w:val="38"/>
              </w:numPr>
              <w:rPr>
                <w:rFonts w:ascii="Verdana" w:hAnsi="Verdana"/>
                <w:lang w:val="nl-NL" w:eastAsia="nl-NL"/>
              </w:rPr>
            </w:pPr>
            <w:r w:rsidRPr="00660A84">
              <w:rPr>
                <w:rFonts w:ascii="Verdana" w:hAnsi="Verdana"/>
                <w:lang w:val="nl-NL" w:eastAsia="nl-NL"/>
              </w:rPr>
              <w:t>voedingsmiddelen bewaren</w:t>
            </w:r>
          </w:p>
          <w:p w14:paraId="46D9082E" w14:textId="77777777" w:rsidR="00660A84" w:rsidRPr="00660A84" w:rsidRDefault="00660A84" w:rsidP="00660A84">
            <w:pPr>
              <w:numPr>
                <w:ilvl w:val="0"/>
                <w:numId w:val="38"/>
              </w:numPr>
              <w:rPr>
                <w:rFonts w:ascii="Verdana" w:hAnsi="Verdana"/>
                <w:lang w:val="nl-NL" w:eastAsia="nl-NL"/>
              </w:rPr>
            </w:pPr>
            <w:r w:rsidRPr="00660A84">
              <w:rPr>
                <w:rFonts w:ascii="Verdana" w:hAnsi="Verdana"/>
                <w:lang w:val="nl-NL" w:eastAsia="nl-NL"/>
              </w:rPr>
              <w:t>de vaat doen en opruimen</w:t>
            </w:r>
          </w:p>
          <w:p w14:paraId="0F1B98FE" w14:textId="77777777" w:rsidR="00660A84" w:rsidRPr="00660A84" w:rsidRDefault="00660A84" w:rsidP="00660A84">
            <w:pPr>
              <w:numPr>
                <w:ilvl w:val="0"/>
                <w:numId w:val="38"/>
              </w:numPr>
              <w:rPr>
                <w:rFonts w:ascii="Verdana" w:hAnsi="Verdana"/>
                <w:lang w:val="nl-NL" w:eastAsia="nl-NL"/>
              </w:rPr>
            </w:pPr>
            <w:r w:rsidRPr="00660A84">
              <w:rPr>
                <w:rFonts w:ascii="Verdana" w:hAnsi="Verdana"/>
                <w:lang w:val="nl-NL" w:eastAsia="nl-NL"/>
              </w:rPr>
              <w:t>de tafel dekken en afruimen</w:t>
            </w:r>
          </w:p>
          <w:p w14:paraId="30C8F84E" w14:textId="77777777" w:rsidR="00660A84" w:rsidRPr="00660A84" w:rsidRDefault="00660A84" w:rsidP="00660A84">
            <w:pPr>
              <w:numPr>
                <w:ilvl w:val="0"/>
                <w:numId w:val="38"/>
              </w:numPr>
              <w:rPr>
                <w:rFonts w:ascii="Verdana" w:hAnsi="Verdana"/>
                <w:lang w:val="nl-NL" w:eastAsia="nl-NL"/>
              </w:rPr>
            </w:pPr>
            <w:r w:rsidRPr="00660A84">
              <w:rPr>
                <w:rFonts w:ascii="Verdana" w:hAnsi="Verdana"/>
                <w:lang w:val="nl-NL" w:eastAsia="nl-NL"/>
              </w:rPr>
              <w:t>evenwichtige maaltijden samenstellen</w:t>
            </w:r>
          </w:p>
        </w:tc>
      </w:tr>
      <w:tr w:rsidR="00660A84" w:rsidRPr="00660A84" w14:paraId="034C01C6" w14:textId="77777777" w:rsidTr="00A7081D">
        <w:tc>
          <w:tcPr>
            <w:tcW w:w="9113" w:type="dxa"/>
          </w:tcPr>
          <w:p w14:paraId="4917EFA7" w14:textId="77777777" w:rsidR="00660A84" w:rsidRPr="00660A84" w:rsidRDefault="00660A84" w:rsidP="00660A84">
            <w:pPr>
              <w:rPr>
                <w:rFonts w:ascii="Verdana" w:hAnsi="Verdana"/>
                <w:lang w:val="nl-NL" w:eastAsia="nl-NL"/>
              </w:rPr>
            </w:pPr>
            <w:r w:rsidRPr="00660A84">
              <w:rPr>
                <w:rFonts w:ascii="Verdana" w:hAnsi="Verdana"/>
                <w:lang w:val="nl-NL" w:eastAsia="nl-NL"/>
              </w:rPr>
              <w:t>textiel en schoeisel onderhouden</w:t>
            </w:r>
          </w:p>
          <w:p w14:paraId="3651BD06" w14:textId="77777777" w:rsidR="00660A84" w:rsidRPr="00660A84" w:rsidRDefault="00660A84" w:rsidP="00660A84">
            <w:pPr>
              <w:numPr>
                <w:ilvl w:val="0"/>
                <w:numId w:val="39"/>
              </w:numPr>
              <w:rPr>
                <w:rFonts w:ascii="Verdana" w:hAnsi="Verdana"/>
                <w:lang w:val="nl-NL" w:eastAsia="nl-NL"/>
              </w:rPr>
            </w:pPr>
            <w:proofErr w:type="spellStart"/>
            <w:r w:rsidRPr="00660A84">
              <w:rPr>
                <w:rFonts w:ascii="Verdana" w:hAnsi="Verdana"/>
                <w:lang w:val="nl-NL" w:eastAsia="nl-NL"/>
              </w:rPr>
              <w:t>wastechnieken</w:t>
            </w:r>
            <w:proofErr w:type="spellEnd"/>
            <w:r w:rsidRPr="00660A84">
              <w:rPr>
                <w:rFonts w:ascii="Verdana" w:hAnsi="Verdana"/>
                <w:lang w:val="nl-NL" w:eastAsia="nl-NL"/>
              </w:rPr>
              <w:t xml:space="preserve"> toepassen</w:t>
            </w:r>
          </w:p>
          <w:p w14:paraId="78CD6379" w14:textId="77777777" w:rsidR="00660A84" w:rsidRPr="00660A84" w:rsidRDefault="00660A84" w:rsidP="00660A84">
            <w:pPr>
              <w:numPr>
                <w:ilvl w:val="0"/>
                <w:numId w:val="39"/>
              </w:numPr>
              <w:rPr>
                <w:rFonts w:ascii="Verdana" w:hAnsi="Verdana"/>
                <w:lang w:val="nl-NL" w:eastAsia="nl-NL"/>
              </w:rPr>
            </w:pPr>
            <w:r w:rsidRPr="00660A84">
              <w:rPr>
                <w:rFonts w:ascii="Verdana" w:hAnsi="Verdana"/>
                <w:lang w:val="nl-NL" w:eastAsia="nl-NL"/>
              </w:rPr>
              <w:t xml:space="preserve">het gereinigde textiel </w:t>
            </w:r>
            <w:proofErr w:type="spellStart"/>
            <w:r w:rsidRPr="00660A84">
              <w:rPr>
                <w:rFonts w:ascii="Verdana" w:hAnsi="Verdana"/>
                <w:lang w:val="nl-NL" w:eastAsia="nl-NL"/>
              </w:rPr>
              <w:t>kastklaar</w:t>
            </w:r>
            <w:proofErr w:type="spellEnd"/>
            <w:r w:rsidRPr="00660A84">
              <w:rPr>
                <w:rFonts w:ascii="Verdana" w:hAnsi="Verdana"/>
                <w:lang w:val="nl-NL" w:eastAsia="nl-NL"/>
              </w:rPr>
              <w:t xml:space="preserve"> maken</w:t>
            </w:r>
          </w:p>
          <w:p w14:paraId="7A6E000E" w14:textId="77777777" w:rsidR="00660A84" w:rsidRPr="00660A84" w:rsidRDefault="00660A84" w:rsidP="00660A84">
            <w:pPr>
              <w:numPr>
                <w:ilvl w:val="0"/>
                <w:numId w:val="39"/>
              </w:numPr>
              <w:rPr>
                <w:rFonts w:ascii="Verdana" w:hAnsi="Verdana"/>
                <w:lang w:val="nl-NL" w:eastAsia="nl-NL"/>
              </w:rPr>
            </w:pPr>
            <w:r w:rsidRPr="00660A84">
              <w:rPr>
                <w:rFonts w:ascii="Verdana" w:hAnsi="Verdana"/>
                <w:lang w:val="nl-NL" w:eastAsia="nl-NL"/>
              </w:rPr>
              <w:t>eenvoudige herstellingen uitvoeren</w:t>
            </w:r>
          </w:p>
          <w:p w14:paraId="690516E3" w14:textId="77777777" w:rsidR="00660A84" w:rsidRPr="00660A84" w:rsidRDefault="00660A84" w:rsidP="00660A84">
            <w:pPr>
              <w:numPr>
                <w:ilvl w:val="0"/>
                <w:numId w:val="39"/>
              </w:numPr>
              <w:rPr>
                <w:rFonts w:ascii="Verdana" w:hAnsi="Verdana"/>
                <w:lang w:val="nl-NL" w:eastAsia="nl-NL"/>
              </w:rPr>
            </w:pPr>
            <w:r w:rsidRPr="00660A84">
              <w:rPr>
                <w:rFonts w:ascii="Verdana" w:hAnsi="Verdana"/>
                <w:lang w:val="nl-NL" w:eastAsia="nl-NL"/>
              </w:rPr>
              <w:t>schoeisel onderhouden</w:t>
            </w:r>
          </w:p>
        </w:tc>
      </w:tr>
      <w:tr w:rsidR="00660A84" w:rsidRPr="00660A84" w14:paraId="518FDADE" w14:textId="77777777" w:rsidTr="00A7081D">
        <w:tc>
          <w:tcPr>
            <w:tcW w:w="9113" w:type="dxa"/>
          </w:tcPr>
          <w:p w14:paraId="15ECAD59" w14:textId="77777777" w:rsidR="00660A84" w:rsidRPr="00660A84" w:rsidRDefault="00660A84" w:rsidP="00660A84">
            <w:pPr>
              <w:rPr>
                <w:rFonts w:ascii="Verdana" w:hAnsi="Verdana"/>
                <w:lang w:val="nl-NL" w:eastAsia="nl-NL"/>
              </w:rPr>
            </w:pPr>
            <w:r w:rsidRPr="00660A84">
              <w:rPr>
                <w:rFonts w:ascii="Verdana" w:hAnsi="Verdana"/>
                <w:lang w:val="nl-NL" w:eastAsia="nl-NL"/>
              </w:rPr>
              <w:t>een woning inrichten en onderhouden</w:t>
            </w:r>
          </w:p>
          <w:p w14:paraId="33C2ED73" w14:textId="77777777" w:rsidR="00660A84" w:rsidRPr="00660A84" w:rsidRDefault="00660A84" w:rsidP="00660A84">
            <w:pPr>
              <w:numPr>
                <w:ilvl w:val="0"/>
                <w:numId w:val="21"/>
              </w:numPr>
              <w:rPr>
                <w:rFonts w:ascii="Verdana" w:hAnsi="Verdana"/>
                <w:lang w:val="nl-NL" w:eastAsia="nl-NL"/>
              </w:rPr>
            </w:pPr>
            <w:r w:rsidRPr="00660A84">
              <w:rPr>
                <w:rFonts w:ascii="Verdana" w:hAnsi="Verdana"/>
                <w:lang w:val="nl-NL" w:eastAsia="nl-NL"/>
              </w:rPr>
              <w:t>een woning sfeervol inrichten</w:t>
            </w:r>
          </w:p>
          <w:p w14:paraId="581C3582" w14:textId="77777777" w:rsidR="00660A84" w:rsidRPr="00660A84" w:rsidRDefault="00660A84" w:rsidP="00660A84">
            <w:pPr>
              <w:numPr>
                <w:ilvl w:val="0"/>
                <w:numId w:val="21"/>
              </w:numPr>
              <w:rPr>
                <w:rFonts w:ascii="Verdana" w:hAnsi="Verdana"/>
                <w:lang w:val="nl-NL" w:eastAsia="nl-NL"/>
              </w:rPr>
            </w:pPr>
            <w:r w:rsidRPr="00660A84">
              <w:rPr>
                <w:rFonts w:ascii="Verdana" w:hAnsi="Verdana"/>
                <w:lang w:val="nl-NL" w:eastAsia="nl-NL"/>
              </w:rPr>
              <w:t>bloemen en planten verzorgen</w:t>
            </w:r>
          </w:p>
          <w:p w14:paraId="4D3DA92C" w14:textId="77777777" w:rsidR="00660A84" w:rsidRPr="00660A84" w:rsidRDefault="00660A84" w:rsidP="00660A84">
            <w:pPr>
              <w:numPr>
                <w:ilvl w:val="0"/>
                <w:numId w:val="21"/>
              </w:numPr>
              <w:rPr>
                <w:rFonts w:ascii="Verdana" w:hAnsi="Verdana"/>
                <w:lang w:val="nl-NL" w:eastAsia="nl-NL"/>
              </w:rPr>
            </w:pPr>
            <w:r w:rsidRPr="00660A84">
              <w:rPr>
                <w:rFonts w:ascii="Verdana" w:hAnsi="Verdana"/>
                <w:lang w:val="nl-NL" w:eastAsia="nl-NL"/>
              </w:rPr>
              <w:t>schoonmaaktechnieken toepassen</w:t>
            </w:r>
          </w:p>
        </w:tc>
      </w:tr>
      <w:tr w:rsidR="00660A84" w:rsidRPr="00660A84" w14:paraId="7A02B068" w14:textId="77777777" w:rsidTr="00A7081D">
        <w:tc>
          <w:tcPr>
            <w:tcW w:w="9113" w:type="dxa"/>
          </w:tcPr>
          <w:p w14:paraId="16CC6758" w14:textId="77777777" w:rsidR="00660A84" w:rsidRPr="00660A84" w:rsidRDefault="00660A84" w:rsidP="00660A84">
            <w:pPr>
              <w:rPr>
                <w:rFonts w:ascii="Verdana" w:hAnsi="Verdana"/>
                <w:lang w:val="nl-NL" w:eastAsia="nl-NL"/>
              </w:rPr>
            </w:pPr>
            <w:r w:rsidRPr="00660A84">
              <w:rPr>
                <w:rFonts w:ascii="Verdana" w:hAnsi="Verdana"/>
                <w:lang w:val="nl-NL" w:eastAsia="nl-NL"/>
              </w:rPr>
              <w:t>administratieve taken verrichten</w:t>
            </w:r>
          </w:p>
          <w:p w14:paraId="3AA555A3" w14:textId="77777777" w:rsidR="00660A84" w:rsidRPr="00660A84" w:rsidRDefault="00660A84" w:rsidP="00660A84">
            <w:pPr>
              <w:numPr>
                <w:ilvl w:val="0"/>
                <w:numId w:val="22"/>
              </w:numPr>
              <w:rPr>
                <w:rFonts w:ascii="Verdana" w:hAnsi="Verdana"/>
                <w:lang w:val="nl-NL" w:eastAsia="nl-NL"/>
              </w:rPr>
            </w:pPr>
            <w:r w:rsidRPr="00660A84">
              <w:rPr>
                <w:rFonts w:ascii="Verdana" w:hAnsi="Verdana"/>
                <w:lang w:val="nl-NL" w:eastAsia="nl-NL"/>
              </w:rPr>
              <w:t>elementaire computervaardigheden toepassen</w:t>
            </w:r>
          </w:p>
          <w:p w14:paraId="73D330AB" w14:textId="77777777" w:rsidR="00660A84" w:rsidRPr="00660A84" w:rsidRDefault="00660A84" w:rsidP="00660A84">
            <w:pPr>
              <w:numPr>
                <w:ilvl w:val="0"/>
                <w:numId w:val="22"/>
              </w:numPr>
              <w:rPr>
                <w:rFonts w:ascii="Verdana" w:hAnsi="Verdana"/>
                <w:lang w:val="nl-NL" w:eastAsia="nl-NL"/>
              </w:rPr>
            </w:pPr>
            <w:r w:rsidRPr="00660A84">
              <w:rPr>
                <w:rFonts w:ascii="Verdana" w:hAnsi="Verdana"/>
                <w:lang w:val="nl-NL" w:eastAsia="nl-NL"/>
              </w:rPr>
              <w:t>briefwisseling verzorgen</w:t>
            </w:r>
          </w:p>
          <w:p w14:paraId="07FF03E4" w14:textId="77777777" w:rsidR="00660A84" w:rsidRPr="00660A84" w:rsidRDefault="00660A84" w:rsidP="00660A84">
            <w:pPr>
              <w:numPr>
                <w:ilvl w:val="0"/>
                <w:numId w:val="22"/>
              </w:numPr>
              <w:rPr>
                <w:rFonts w:ascii="Verdana" w:hAnsi="Verdana"/>
                <w:lang w:val="nl-NL" w:eastAsia="nl-NL"/>
              </w:rPr>
            </w:pPr>
            <w:r w:rsidRPr="00660A84">
              <w:rPr>
                <w:rFonts w:ascii="Verdana" w:hAnsi="Verdana"/>
                <w:lang w:val="nl-NL" w:eastAsia="nl-NL"/>
              </w:rPr>
              <w:t>financiële verrichtingen uitvoeren</w:t>
            </w:r>
          </w:p>
          <w:p w14:paraId="5D44E75E" w14:textId="77777777" w:rsidR="00660A84" w:rsidRPr="00660A84" w:rsidRDefault="00660A84" w:rsidP="00660A84">
            <w:pPr>
              <w:numPr>
                <w:ilvl w:val="0"/>
                <w:numId w:val="22"/>
              </w:numPr>
              <w:rPr>
                <w:rFonts w:ascii="Verdana" w:hAnsi="Verdana"/>
                <w:lang w:val="nl-NL" w:eastAsia="nl-NL"/>
              </w:rPr>
            </w:pPr>
            <w:r w:rsidRPr="00660A84">
              <w:rPr>
                <w:rFonts w:ascii="Verdana" w:hAnsi="Verdana"/>
                <w:lang w:val="nl-NL" w:eastAsia="nl-NL"/>
              </w:rPr>
              <w:t>een klassement bijhouden</w:t>
            </w:r>
          </w:p>
          <w:p w14:paraId="376CDB10" w14:textId="77777777" w:rsidR="00660A84" w:rsidRPr="00660A84" w:rsidRDefault="00660A84" w:rsidP="00660A84">
            <w:pPr>
              <w:numPr>
                <w:ilvl w:val="0"/>
                <w:numId w:val="22"/>
              </w:numPr>
              <w:rPr>
                <w:rFonts w:ascii="Verdana" w:hAnsi="Verdana"/>
                <w:lang w:val="nl-NL" w:eastAsia="nl-NL"/>
              </w:rPr>
            </w:pPr>
            <w:r w:rsidRPr="00660A84">
              <w:rPr>
                <w:rFonts w:ascii="Verdana" w:hAnsi="Verdana"/>
                <w:lang w:val="nl-NL" w:eastAsia="nl-NL"/>
              </w:rPr>
              <w:t>een voorraad op peil houden</w:t>
            </w:r>
          </w:p>
          <w:p w14:paraId="661CCD73" w14:textId="77777777" w:rsidR="00660A84" w:rsidRPr="00660A84" w:rsidRDefault="00660A84" w:rsidP="00660A84">
            <w:pPr>
              <w:numPr>
                <w:ilvl w:val="0"/>
                <w:numId w:val="22"/>
              </w:numPr>
              <w:rPr>
                <w:rFonts w:ascii="Verdana" w:hAnsi="Verdana"/>
                <w:lang w:val="nl-NL" w:eastAsia="nl-NL"/>
              </w:rPr>
            </w:pPr>
            <w:r w:rsidRPr="00660A84">
              <w:rPr>
                <w:rFonts w:ascii="Verdana" w:hAnsi="Verdana"/>
                <w:lang w:val="nl-NL" w:eastAsia="nl-NL"/>
              </w:rPr>
              <w:t>diensten contacteren</w:t>
            </w:r>
          </w:p>
        </w:tc>
      </w:tr>
    </w:tbl>
    <w:p w14:paraId="54367AB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490FB9B1"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3473709E"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7B53A000" w14:textId="2D0BB033"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Basis logistiek werk</w:t>
      </w:r>
    </w:p>
    <w:p w14:paraId="522E24FF"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4F4E345C"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ligt de klemtoon op basisvaardigheden en beroepshoudingen die elementair zijn bij de uitoefening van beroepen binnen het studiegebied personenzorg. Daarbij wordt ook naast basisprincipes omtrent teamwerk, milieu, ergonomie, hygiënisch, veilig en methodisch werken, aandacht besteed aan eerste hulp bij ongevallen.</w:t>
      </w:r>
    </w:p>
    <w:p w14:paraId="063B9294"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651A4286" w14:textId="77777777" w:rsidTr="00A7081D">
        <w:tc>
          <w:tcPr>
            <w:tcW w:w="9113" w:type="dxa"/>
            <w:tcBorders>
              <w:bottom w:val="single" w:sz="4" w:space="0" w:color="auto"/>
            </w:tcBorders>
          </w:tcPr>
          <w:p w14:paraId="3672F37C" w14:textId="77777777" w:rsidR="00660A84" w:rsidRPr="00660A84" w:rsidRDefault="00660A84" w:rsidP="00660A84">
            <w:pPr>
              <w:rPr>
                <w:rFonts w:ascii="Verdana" w:hAnsi="Verdana"/>
                <w:lang w:val="nl-NL" w:eastAsia="nl-NL"/>
              </w:rPr>
            </w:pPr>
            <w:r w:rsidRPr="00660A84">
              <w:rPr>
                <w:rFonts w:ascii="Verdana" w:hAnsi="Verdana"/>
                <w:lang w:val="nl-NL" w:eastAsia="nl-NL"/>
              </w:rPr>
              <w:t>methodisch werken</w:t>
            </w:r>
          </w:p>
          <w:p w14:paraId="72F3ACF7"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het toegewezen takenpakket plannen</w:t>
            </w:r>
          </w:p>
          <w:p w14:paraId="093F8688"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het nodige materiaal verzamelen</w:t>
            </w:r>
          </w:p>
          <w:p w14:paraId="6518BA30"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de eigen werkruimte organiseren</w:t>
            </w:r>
          </w:p>
          <w:p w14:paraId="00ABB8C8"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volgens een voorgeschreven procedure de taken uitvoeren</w:t>
            </w:r>
          </w:p>
          <w:p w14:paraId="56DC6F00"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met de dagindeling en activiteiten van anderen rekening houden</w:t>
            </w:r>
          </w:p>
          <w:p w14:paraId="619B427E"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het eigen werk controleren en bijsturen</w:t>
            </w:r>
          </w:p>
          <w:p w14:paraId="1C52CBDE"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ecologisch  werken</w:t>
            </w:r>
          </w:p>
          <w:p w14:paraId="2F63D34C"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economisch werken</w:t>
            </w:r>
          </w:p>
          <w:p w14:paraId="23ADE7AC"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ergonomisch werken</w:t>
            </w:r>
          </w:p>
          <w:p w14:paraId="619D7BE3"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hygiënisch werken</w:t>
            </w:r>
          </w:p>
          <w:p w14:paraId="71A69B76"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veilig werken</w:t>
            </w:r>
          </w:p>
          <w:p w14:paraId="1FA70291"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procedures opvolgen</w:t>
            </w:r>
          </w:p>
        </w:tc>
      </w:tr>
      <w:tr w:rsidR="00660A84" w:rsidRPr="00660A84" w14:paraId="0E5EE96D" w14:textId="77777777" w:rsidTr="00A7081D">
        <w:tc>
          <w:tcPr>
            <w:tcW w:w="9113" w:type="dxa"/>
          </w:tcPr>
          <w:p w14:paraId="3B770451" w14:textId="77777777" w:rsidR="00660A84" w:rsidRPr="00660A84" w:rsidRDefault="00660A84" w:rsidP="00660A84">
            <w:pPr>
              <w:rPr>
                <w:rFonts w:ascii="Verdana" w:hAnsi="Verdana"/>
                <w:lang w:val="nl-NL" w:eastAsia="nl-NL"/>
              </w:rPr>
            </w:pPr>
            <w:r w:rsidRPr="00660A84">
              <w:rPr>
                <w:rFonts w:ascii="Verdana" w:hAnsi="Verdana"/>
                <w:lang w:val="nl-NL" w:eastAsia="nl-NL"/>
              </w:rPr>
              <w:t>waarnemen en rapporteren</w:t>
            </w:r>
          </w:p>
          <w:p w14:paraId="5FED7802"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gericht waarnemen</w:t>
            </w:r>
          </w:p>
          <w:p w14:paraId="3421C3BD" w14:textId="77777777" w:rsidR="00660A84" w:rsidRPr="00660A84" w:rsidRDefault="00660A84" w:rsidP="00660A84">
            <w:pPr>
              <w:numPr>
                <w:ilvl w:val="0"/>
                <w:numId w:val="23"/>
              </w:numPr>
              <w:rPr>
                <w:rFonts w:ascii="Verdana" w:hAnsi="Verdana"/>
                <w:lang w:val="nl-NL" w:eastAsia="nl-NL"/>
              </w:rPr>
            </w:pPr>
            <w:r w:rsidRPr="00660A84">
              <w:rPr>
                <w:rFonts w:ascii="Verdana" w:hAnsi="Verdana"/>
                <w:lang w:val="nl-NL" w:eastAsia="nl-NL"/>
              </w:rPr>
              <w:t>mondeling en schriftelijk rapporteren</w:t>
            </w:r>
          </w:p>
        </w:tc>
      </w:tr>
      <w:tr w:rsidR="00660A84" w:rsidRPr="00660A84" w14:paraId="1080E5AB" w14:textId="77777777" w:rsidTr="00A7081D">
        <w:tc>
          <w:tcPr>
            <w:tcW w:w="9113" w:type="dxa"/>
          </w:tcPr>
          <w:p w14:paraId="6A2DC42D" w14:textId="77777777" w:rsidR="00660A84" w:rsidRPr="00660A84" w:rsidRDefault="00660A84" w:rsidP="00660A84">
            <w:pPr>
              <w:rPr>
                <w:rFonts w:ascii="Verdana" w:hAnsi="Verdana"/>
                <w:lang w:val="nl-NL" w:eastAsia="nl-NL"/>
              </w:rPr>
            </w:pPr>
            <w:r w:rsidRPr="00660A84">
              <w:rPr>
                <w:rFonts w:ascii="Verdana" w:hAnsi="Verdana"/>
                <w:lang w:val="nl-NL" w:eastAsia="nl-NL"/>
              </w:rPr>
              <w:t>met anderen communiceren</w:t>
            </w:r>
          </w:p>
          <w:p w14:paraId="78CBDA6B" w14:textId="77777777" w:rsidR="00660A84" w:rsidRPr="00660A84" w:rsidRDefault="00660A84" w:rsidP="00660A84">
            <w:pPr>
              <w:numPr>
                <w:ilvl w:val="0"/>
                <w:numId w:val="24"/>
              </w:numPr>
              <w:rPr>
                <w:rFonts w:ascii="Verdana" w:hAnsi="Verdana"/>
                <w:lang w:val="nl-NL" w:eastAsia="nl-NL"/>
              </w:rPr>
            </w:pPr>
            <w:r w:rsidRPr="00660A84">
              <w:rPr>
                <w:rFonts w:ascii="Verdana" w:hAnsi="Verdana"/>
                <w:lang w:val="nl-NL" w:eastAsia="nl-NL"/>
              </w:rPr>
              <w:t>omgangsvormen hanteren</w:t>
            </w:r>
          </w:p>
          <w:p w14:paraId="3F87468A" w14:textId="77777777" w:rsidR="00660A84" w:rsidRPr="00660A84" w:rsidRDefault="00660A84" w:rsidP="00660A84">
            <w:pPr>
              <w:numPr>
                <w:ilvl w:val="0"/>
                <w:numId w:val="24"/>
              </w:numPr>
              <w:rPr>
                <w:rFonts w:ascii="Verdana" w:hAnsi="Verdana"/>
                <w:lang w:val="nl-NL" w:eastAsia="nl-NL"/>
              </w:rPr>
            </w:pPr>
            <w:r w:rsidRPr="00660A84">
              <w:rPr>
                <w:rFonts w:ascii="Verdana" w:hAnsi="Verdana"/>
                <w:lang w:val="nl-NL" w:eastAsia="nl-NL"/>
              </w:rPr>
              <w:t>met anderen en de werkomgeving respectvol omgaan</w:t>
            </w:r>
          </w:p>
          <w:p w14:paraId="43A9E5CA" w14:textId="77777777" w:rsidR="00660A84" w:rsidRPr="00660A84" w:rsidRDefault="00660A84" w:rsidP="00660A84">
            <w:pPr>
              <w:numPr>
                <w:ilvl w:val="0"/>
                <w:numId w:val="24"/>
              </w:numPr>
              <w:rPr>
                <w:rFonts w:ascii="Verdana" w:hAnsi="Verdana"/>
                <w:lang w:val="nl-NL" w:eastAsia="nl-NL"/>
              </w:rPr>
            </w:pPr>
            <w:r w:rsidRPr="00660A84">
              <w:rPr>
                <w:rFonts w:ascii="Verdana" w:hAnsi="Verdana"/>
                <w:lang w:val="nl-NL" w:eastAsia="nl-NL"/>
              </w:rPr>
              <w:t>zich flexibel opstellen</w:t>
            </w:r>
          </w:p>
          <w:p w14:paraId="67E13F10" w14:textId="77777777" w:rsidR="00660A84" w:rsidRPr="00660A84" w:rsidRDefault="00660A84" w:rsidP="00660A84">
            <w:pPr>
              <w:numPr>
                <w:ilvl w:val="0"/>
                <w:numId w:val="24"/>
              </w:numPr>
              <w:rPr>
                <w:rFonts w:ascii="Verdana" w:hAnsi="Verdana"/>
                <w:lang w:val="nl-NL" w:eastAsia="nl-NL"/>
              </w:rPr>
            </w:pPr>
            <w:r w:rsidRPr="00660A84">
              <w:rPr>
                <w:rFonts w:ascii="Verdana" w:hAnsi="Verdana"/>
                <w:lang w:val="nl-NL" w:eastAsia="nl-NL"/>
              </w:rPr>
              <w:t>assertief reageren</w:t>
            </w:r>
          </w:p>
          <w:p w14:paraId="473D29FF" w14:textId="77777777" w:rsidR="00660A84" w:rsidRPr="00660A84" w:rsidRDefault="00660A84" w:rsidP="00660A84">
            <w:pPr>
              <w:numPr>
                <w:ilvl w:val="0"/>
                <w:numId w:val="24"/>
              </w:numPr>
              <w:rPr>
                <w:rFonts w:ascii="Verdana" w:hAnsi="Verdana"/>
                <w:lang w:val="nl-NL" w:eastAsia="nl-NL"/>
              </w:rPr>
            </w:pPr>
            <w:r w:rsidRPr="00660A84">
              <w:rPr>
                <w:rFonts w:ascii="Verdana" w:hAnsi="Verdana"/>
                <w:lang w:val="nl-NL" w:eastAsia="nl-NL"/>
              </w:rPr>
              <w:t>de eigen grenzen en die van anderen respecteren</w:t>
            </w:r>
          </w:p>
        </w:tc>
      </w:tr>
      <w:tr w:rsidR="00660A84" w:rsidRPr="00660A84" w14:paraId="7FA7A9B0" w14:textId="77777777" w:rsidTr="00A7081D">
        <w:tc>
          <w:tcPr>
            <w:tcW w:w="9113" w:type="dxa"/>
          </w:tcPr>
          <w:p w14:paraId="3BF79648" w14:textId="77777777" w:rsidR="00660A84" w:rsidRPr="00660A84" w:rsidRDefault="00660A84" w:rsidP="00660A84">
            <w:pPr>
              <w:rPr>
                <w:rFonts w:ascii="Verdana" w:hAnsi="Verdana"/>
                <w:lang w:val="nl-NL" w:eastAsia="nl-NL"/>
              </w:rPr>
            </w:pPr>
            <w:r w:rsidRPr="00660A84">
              <w:rPr>
                <w:rFonts w:ascii="Verdana" w:hAnsi="Verdana"/>
                <w:lang w:val="nl-NL" w:eastAsia="nl-NL"/>
              </w:rPr>
              <w:t>in team werken</w:t>
            </w:r>
          </w:p>
          <w:p w14:paraId="244D14BC" w14:textId="77777777" w:rsidR="00660A84" w:rsidRPr="00660A84" w:rsidRDefault="00660A84" w:rsidP="00660A84">
            <w:pPr>
              <w:numPr>
                <w:ilvl w:val="0"/>
                <w:numId w:val="25"/>
              </w:numPr>
              <w:rPr>
                <w:rFonts w:ascii="Verdana" w:hAnsi="Verdana"/>
                <w:lang w:val="nl-NL" w:eastAsia="nl-NL"/>
              </w:rPr>
            </w:pPr>
            <w:r w:rsidRPr="00660A84">
              <w:rPr>
                <w:rFonts w:ascii="Verdana" w:hAnsi="Verdana"/>
                <w:lang w:val="nl-NL" w:eastAsia="nl-NL"/>
              </w:rPr>
              <w:t>in een team werken</w:t>
            </w:r>
          </w:p>
          <w:p w14:paraId="3C213C33" w14:textId="77777777" w:rsidR="00660A84" w:rsidRPr="00660A84" w:rsidRDefault="00660A84" w:rsidP="00660A84">
            <w:pPr>
              <w:numPr>
                <w:ilvl w:val="0"/>
                <w:numId w:val="25"/>
              </w:numPr>
              <w:rPr>
                <w:rFonts w:ascii="Verdana" w:hAnsi="Verdana"/>
                <w:lang w:val="nl-NL" w:eastAsia="nl-NL"/>
              </w:rPr>
            </w:pPr>
            <w:r w:rsidRPr="00660A84">
              <w:rPr>
                <w:rFonts w:ascii="Verdana" w:hAnsi="Verdana"/>
                <w:lang w:val="nl-NL" w:eastAsia="nl-NL"/>
              </w:rPr>
              <w:t>opdrachten van anderen aanvaarden</w:t>
            </w:r>
          </w:p>
          <w:p w14:paraId="620F4A71" w14:textId="77777777" w:rsidR="00660A84" w:rsidRPr="00660A84" w:rsidRDefault="00660A84" w:rsidP="00660A84">
            <w:pPr>
              <w:numPr>
                <w:ilvl w:val="0"/>
                <w:numId w:val="25"/>
              </w:numPr>
              <w:rPr>
                <w:rFonts w:ascii="Verdana" w:hAnsi="Verdana"/>
                <w:lang w:val="nl-NL" w:eastAsia="nl-NL"/>
              </w:rPr>
            </w:pPr>
            <w:r w:rsidRPr="00660A84">
              <w:rPr>
                <w:rFonts w:ascii="Verdana" w:hAnsi="Verdana"/>
                <w:lang w:val="nl-NL" w:eastAsia="nl-NL"/>
              </w:rPr>
              <w:t>met anderen samenwerken</w:t>
            </w:r>
          </w:p>
        </w:tc>
      </w:tr>
      <w:tr w:rsidR="00660A84" w:rsidRPr="00660A84" w14:paraId="38410BFC" w14:textId="77777777" w:rsidTr="00A7081D">
        <w:tc>
          <w:tcPr>
            <w:tcW w:w="9113" w:type="dxa"/>
          </w:tcPr>
          <w:p w14:paraId="5E25C091" w14:textId="77777777" w:rsidR="00660A84" w:rsidRPr="00660A84" w:rsidRDefault="00660A84" w:rsidP="00660A84">
            <w:pPr>
              <w:rPr>
                <w:rFonts w:ascii="Verdana" w:hAnsi="Verdana"/>
                <w:lang w:val="nl-NL" w:eastAsia="nl-NL"/>
              </w:rPr>
            </w:pPr>
            <w:r w:rsidRPr="00660A84">
              <w:rPr>
                <w:rFonts w:ascii="Verdana" w:hAnsi="Verdana"/>
                <w:lang w:val="nl-NL" w:eastAsia="nl-NL"/>
              </w:rPr>
              <w:t>EHBO toepassen</w:t>
            </w:r>
          </w:p>
          <w:p w14:paraId="69596FC9" w14:textId="77777777" w:rsidR="00660A84" w:rsidRPr="00660A84" w:rsidRDefault="00660A84" w:rsidP="00660A84">
            <w:pPr>
              <w:numPr>
                <w:ilvl w:val="0"/>
                <w:numId w:val="25"/>
              </w:numPr>
              <w:rPr>
                <w:rFonts w:ascii="Verdana" w:hAnsi="Verdana"/>
                <w:lang w:val="nl-NL" w:eastAsia="nl-NL"/>
              </w:rPr>
            </w:pPr>
            <w:r w:rsidRPr="00660A84">
              <w:rPr>
                <w:rFonts w:ascii="Verdana" w:hAnsi="Verdana"/>
                <w:lang w:val="nl-NL" w:eastAsia="nl-NL"/>
              </w:rPr>
              <w:t>de eerstehulpdiensten en/of bevoegde personen oproepen</w:t>
            </w:r>
          </w:p>
          <w:p w14:paraId="27226E8D" w14:textId="77777777" w:rsidR="00660A84" w:rsidRPr="00660A84" w:rsidRDefault="00660A84" w:rsidP="00660A84">
            <w:pPr>
              <w:numPr>
                <w:ilvl w:val="0"/>
                <w:numId w:val="25"/>
              </w:numPr>
              <w:rPr>
                <w:rFonts w:ascii="Verdana" w:hAnsi="Verdana"/>
                <w:lang w:val="nl-NL" w:eastAsia="nl-NL"/>
              </w:rPr>
            </w:pPr>
            <w:r w:rsidRPr="00660A84">
              <w:rPr>
                <w:rFonts w:ascii="Verdana" w:hAnsi="Verdana"/>
                <w:lang w:val="nl-NL" w:eastAsia="nl-NL"/>
              </w:rPr>
              <w:t>basisprincipes van EHBO toepassen</w:t>
            </w:r>
          </w:p>
          <w:p w14:paraId="6EF7ECB7" w14:textId="77777777" w:rsidR="00660A84" w:rsidRPr="00660A84" w:rsidRDefault="00660A84" w:rsidP="00660A84">
            <w:pPr>
              <w:numPr>
                <w:ilvl w:val="0"/>
                <w:numId w:val="25"/>
              </w:numPr>
              <w:rPr>
                <w:rFonts w:ascii="Verdana" w:hAnsi="Verdana"/>
                <w:lang w:val="nl-NL" w:eastAsia="nl-NL"/>
              </w:rPr>
            </w:pPr>
            <w:r w:rsidRPr="00660A84">
              <w:rPr>
                <w:rFonts w:ascii="Verdana" w:hAnsi="Verdana"/>
                <w:lang w:val="nl-NL" w:eastAsia="nl-NL"/>
              </w:rPr>
              <w:t>reanimatie toepassen zoals het van elke burger wordt verwacht</w:t>
            </w:r>
          </w:p>
        </w:tc>
      </w:tr>
    </w:tbl>
    <w:p w14:paraId="14A89E8D" w14:textId="77777777" w:rsidR="00660A84" w:rsidRDefault="00660A84">
      <w:pPr>
        <w:rPr>
          <w:rFonts w:ascii="Verdana" w:eastAsia="Times New Roman" w:hAnsi="Verdana" w:cs="Times New Roman"/>
          <w:sz w:val="20"/>
          <w:szCs w:val="20"/>
          <w:lang w:val="nl-NL" w:eastAsia="nl-NL"/>
        </w:rPr>
      </w:pPr>
      <w:r>
        <w:rPr>
          <w:rFonts w:ascii="Verdana" w:eastAsia="Times New Roman" w:hAnsi="Verdana" w:cs="Times New Roman"/>
          <w:sz w:val="20"/>
          <w:szCs w:val="20"/>
          <w:lang w:val="nl-NL" w:eastAsia="nl-NL"/>
        </w:rPr>
        <w:br w:type="page"/>
      </w:r>
    </w:p>
    <w:p w14:paraId="244CC15C"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Basis schoonmaak in instellingen en diensten</w:t>
      </w:r>
    </w:p>
    <w:p w14:paraId="2FA2B83F"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108309DA"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en de vaardigheden aangeleerd die men nodig heeft om de schoonmaak van een afdeling of dienst in een instelling waar te nemen. Naast het schoonmaakwerk op zich is er aandacht voor methodisch, ergonomisch en hygiënisch werken. Er is ook ruime aandacht voor de omgangsvaardigheden en houdingen, nodig voor dit beroep.</w:t>
      </w:r>
    </w:p>
    <w:p w14:paraId="0E1DB62F"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78915920" w14:textId="77777777" w:rsidTr="00A7081D">
        <w:tc>
          <w:tcPr>
            <w:tcW w:w="9113" w:type="dxa"/>
            <w:tcBorders>
              <w:bottom w:val="single" w:sz="4" w:space="0" w:color="auto"/>
            </w:tcBorders>
          </w:tcPr>
          <w:p w14:paraId="24E2CF37" w14:textId="77777777" w:rsidR="00660A84" w:rsidRPr="00660A84" w:rsidRDefault="00660A84" w:rsidP="00660A84">
            <w:pPr>
              <w:rPr>
                <w:rFonts w:ascii="Verdana" w:hAnsi="Verdana"/>
                <w:lang w:val="nl-NL" w:eastAsia="nl-NL"/>
              </w:rPr>
            </w:pPr>
            <w:r w:rsidRPr="00660A84">
              <w:rPr>
                <w:rFonts w:ascii="Verdana" w:hAnsi="Verdana"/>
                <w:lang w:val="nl-NL" w:eastAsia="nl-NL"/>
              </w:rPr>
              <w:t>in een organisatie functioneren</w:t>
            </w:r>
          </w:p>
          <w:p w14:paraId="2C3435EB" w14:textId="77777777" w:rsidR="00660A84" w:rsidRPr="00660A84" w:rsidRDefault="00660A84" w:rsidP="00660A84">
            <w:pPr>
              <w:numPr>
                <w:ilvl w:val="0"/>
                <w:numId w:val="27"/>
              </w:numPr>
              <w:rPr>
                <w:rFonts w:ascii="Verdana" w:hAnsi="Verdana"/>
                <w:lang w:val="nl-NL" w:eastAsia="nl-NL"/>
              </w:rPr>
            </w:pPr>
            <w:r w:rsidRPr="00660A84">
              <w:rPr>
                <w:rFonts w:ascii="Verdana" w:hAnsi="Verdana"/>
                <w:lang w:val="nl-NL" w:eastAsia="nl-NL"/>
              </w:rPr>
              <w:t>de instelling of dienst in de sector situeren</w:t>
            </w:r>
          </w:p>
          <w:p w14:paraId="6A05300A" w14:textId="77777777" w:rsidR="00660A84" w:rsidRPr="00660A84" w:rsidRDefault="00660A84" w:rsidP="00660A84">
            <w:pPr>
              <w:numPr>
                <w:ilvl w:val="0"/>
                <w:numId w:val="27"/>
              </w:numPr>
              <w:rPr>
                <w:rFonts w:ascii="Verdana" w:hAnsi="Verdana"/>
                <w:lang w:val="nl-NL" w:eastAsia="nl-NL"/>
              </w:rPr>
            </w:pPr>
            <w:r w:rsidRPr="00660A84">
              <w:rPr>
                <w:rFonts w:ascii="Verdana" w:hAnsi="Verdana"/>
                <w:lang w:val="nl-NL" w:eastAsia="nl-NL"/>
              </w:rPr>
              <w:t>de werkorganisatie van een instelling of een dienst verduidelijken</w:t>
            </w:r>
          </w:p>
          <w:p w14:paraId="6410EE42" w14:textId="77777777" w:rsidR="00660A84" w:rsidRPr="00660A84" w:rsidRDefault="00660A84" w:rsidP="00660A84">
            <w:pPr>
              <w:numPr>
                <w:ilvl w:val="0"/>
                <w:numId w:val="27"/>
              </w:numPr>
              <w:rPr>
                <w:rFonts w:ascii="Verdana" w:hAnsi="Verdana"/>
                <w:lang w:val="nl-NL" w:eastAsia="nl-NL"/>
              </w:rPr>
            </w:pPr>
            <w:r w:rsidRPr="00660A84">
              <w:rPr>
                <w:rFonts w:ascii="Verdana" w:hAnsi="Verdana"/>
                <w:lang w:val="nl-NL" w:eastAsia="nl-NL"/>
              </w:rPr>
              <w:t>de taak en plaats van de schoonmaakhulp in een instelling of dienst situeren</w:t>
            </w:r>
          </w:p>
        </w:tc>
      </w:tr>
      <w:tr w:rsidR="00660A84" w:rsidRPr="00660A84" w14:paraId="6C080520" w14:textId="77777777" w:rsidTr="00A7081D">
        <w:tc>
          <w:tcPr>
            <w:tcW w:w="9113" w:type="dxa"/>
          </w:tcPr>
          <w:p w14:paraId="7B152A31" w14:textId="77777777" w:rsidR="00660A84" w:rsidRPr="00660A84" w:rsidRDefault="00660A84" w:rsidP="00660A84">
            <w:pPr>
              <w:rPr>
                <w:rFonts w:ascii="Verdana" w:hAnsi="Verdana"/>
                <w:lang w:val="nl-NL" w:eastAsia="nl-NL"/>
              </w:rPr>
            </w:pPr>
            <w:r w:rsidRPr="00660A84">
              <w:rPr>
                <w:rFonts w:ascii="Verdana" w:hAnsi="Verdana"/>
                <w:lang w:val="nl-NL" w:eastAsia="nl-NL"/>
              </w:rPr>
              <w:t>methodisch werken</w:t>
            </w:r>
          </w:p>
          <w:p w14:paraId="76008685"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het toegewezen takenpakket plannen</w:t>
            </w:r>
          </w:p>
          <w:p w14:paraId="0D358BBD"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het eigen werk controleren en bijsturen</w:t>
            </w:r>
          </w:p>
          <w:p w14:paraId="5A3E8908"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doelmatig werken</w:t>
            </w:r>
          </w:p>
          <w:p w14:paraId="2C1BDAAA"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een goede werkhouding aannemen</w:t>
            </w:r>
          </w:p>
          <w:p w14:paraId="43A06EAB"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til- en verplaatsingstechnieken toepassen</w:t>
            </w:r>
          </w:p>
          <w:p w14:paraId="7CC277D3"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ecologisch werken</w:t>
            </w:r>
          </w:p>
          <w:p w14:paraId="4B7BD476"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economisch werken</w:t>
            </w:r>
          </w:p>
          <w:p w14:paraId="6892819D"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veilig werken</w:t>
            </w:r>
          </w:p>
          <w:p w14:paraId="57836091"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hygiënisch werken</w:t>
            </w:r>
          </w:p>
          <w:p w14:paraId="661C702B"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procedures opvolgen</w:t>
            </w:r>
          </w:p>
        </w:tc>
      </w:tr>
      <w:tr w:rsidR="00660A84" w:rsidRPr="00660A84" w14:paraId="56CEF2D4" w14:textId="77777777" w:rsidTr="00A7081D">
        <w:tc>
          <w:tcPr>
            <w:tcW w:w="9113" w:type="dxa"/>
          </w:tcPr>
          <w:p w14:paraId="0AB97EDC" w14:textId="77777777" w:rsidR="00660A84" w:rsidRPr="00660A84" w:rsidRDefault="00660A84" w:rsidP="00660A84">
            <w:pPr>
              <w:rPr>
                <w:rFonts w:ascii="Verdana" w:hAnsi="Verdana"/>
                <w:lang w:val="nl-NL" w:eastAsia="nl-NL"/>
              </w:rPr>
            </w:pPr>
            <w:r w:rsidRPr="00660A84">
              <w:rPr>
                <w:rFonts w:ascii="Verdana" w:hAnsi="Verdana"/>
                <w:lang w:val="nl-NL" w:eastAsia="nl-NL"/>
              </w:rPr>
              <w:t>met anderen communiceren</w:t>
            </w:r>
          </w:p>
          <w:p w14:paraId="0944767F"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met anderen en de werkomgeving respectvol omgaan</w:t>
            </w:r>
          </w:p>
          <w:p w14:paraId="22829EEF"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luisteren</w:t>
            </w:r>
          </w:p>
          <w:p w14:paraId="08180487"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doelgericht vragen stellen</w:t>
            </w:r>
          </w:p>
          <w:p w14:paraId="1C727062"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waarnemingsgegevens signaleren</w:t>
            </w:r>
          </w:p>
          <w:p w14:paraId="6D4E220F"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vooroordelen en roddels herkennen</w:t>
            </w:r>
          </w:p>
          <w:p w14:paraId="697D9E12"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assertief reageren</w:t>
            </w:r>
          </w:p>
          <w:p w14:paraId="132605DD"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eigen grenzen en die van anderen respecteren</w:t>
            </w:r>
          </w:p>
          <w:p w14:paraId="34BBA349"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bij veranderende situaties zich flexibel opstellen</w:t>
            </w:r>
          </w:p>
          <w:p w14:paraId="1D74039C"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werk en privé gescheiden houden</w:t>
            </w:r>
          </w:p>
          <w:p w14:paraId="06BB3438" w14:textId="77777777" w:rsidR="00660A84" w:rsidRPr="00660A84" w:rsidRDefault="00660A84" w:rsidP="00660A84">
            <w:pPr>
              <w:numPr>
                <w:ilvl w:val="0"/>
                <w:numId w:val="28"/>
              </w:numPr>
              <w:rPr>
                <w:rFonts w:ascii="Verdana" w:hAnsi="Verdana"/>
                <w:lang w:val="nl-NL" w:eastAsia="nl-NL"/>
              </w:rPr>
            </w:pPr>
            <w:r w:rsidRPr="00660A84">
              <w:rPr>
                <w:rFonts w:ascii="Verdana" w:hAnsi="Verdana"/>
                <w:lang w:val="nl-NL" w:eastAsia="nl-NL"/>
              </w:rPr>
              <w:t>het beroepsgeheim respecteren</w:t>
            </w:r>
          </w:p>
        </w:tc>
      </w:tr>
      <w:tr w:rsidR="00660A84" w:rsidRPr="00660A84" w14:paraId="4D042D38" w14:textId="77777777" w:rsidTr="00A7081D">
        <w:tc>
          <w:tcPr>
            <w:tcW w:w="9113" w:type="dxa"/>
          </w:tcPr>
          <w:p w14:paraId="5C46887B" w14:textId="77777777" w:rsidR="00660A84" w:rsidRPr="00660A84" w:rsidRDefault="00660A84" w:rsidP="00660A84">
            <w:pPr>
              <w:rPr>
                <w:rFonts w:ascii="Verdana" w:hAnsi="Verdana"/>
                <w:lang w:val="nl-NL" w:eastAsia="nl-NL"/>
              </w:rPr>
            </w:pPr>
            <w:r w:rsidRPr="00660A84">
              <w:rPr>
                <w:rFonts w:ascii="Verdana" w:hAnsi="Verdana"/>
                <w:lang w:val="nl-NL" w:eastAsia="nl-NL"/>
              </w:rPr>
              <w:t>in team werken</w:t>
            </w:r>
          </w:p>
          <w:p w14:paraId="18EEABE1" w14:textId="77777777" w:rsidR="00660A84" w:rsidRPr="00660A84" w:rsidRDefault="00660A84" w:rsidP="00660A84">
            <w:pPr>
              <w:numPr>
                <w:ilvl w:val="0"/>
                <w:numId w:val="29"/>
              </w:numPr>
              <w:rPr>
                <w:rFonts w:ascii="Verdana" w:hAnsi="Verdana"/>
                <w:lang w:val="nl-NL" w:eastAsia="nl-NL"/>
              </w:rPr>
            </w:pPr>
            <w:r w:rsidRPr="00660A84">
              <w:rPr>
                <w:rFonts w:ascii="Verdana" w:hAnsi="Verdana"/>
                <w:lang w:val="nl-NL" w:eastAsia="nl-NL"/>
              </w:rPr>
              <w:t>met collega’s samenwerken</w:t>
            </w:r>
          </w:p>
          <w:p w14:paraId="17449E5F" w14:textId="77777777" w:rsidR="00660A84" w:rsidRPr="00660A84" w:rsidRDefault="00660A84" w:rsidP="00660A84">
            <w:pPr>
              <w:numPr>
                <w:ilvl w:val="0"/>
                <w:numId w:val="29"/>
              </w:numPr>
              <w:rPr>
                <w:rFonts w:ascii="Verdana" w:hAnsi="Verdana"/>
                <w:lang w:val="nl-NL" w:eastAsia="nl-NL"/>
              </w:rPr>
            </w:pPr>
            <w:r w:rsidRPr="00660A84">
              <w:rPr>
                <w:rFonts w:ascii="Verdana" w:hAnsi="Verdana"/>
                <w:lang w:val="nl-NL" w:eastAsia="nl-NL"/>
              </w:rPr>
              <w:t>aan vergaderingen deelnemen</w:t>
            </w:r>
          </w:p>
          <w:p w14:paraId="3E7C6EDD" w14:textId="77777777" w:rsidR="00660A84" w:rsidRPr="00660A84" w:rsidRDefault="00660A84" w:rsidP="00660A84">
            <w:pPr>
              <w:numPr>
                <w:ilvl w:val="0"/>
                <w:numId w:val="29"/>
              </w:numPr>
              <w:rPr>
                <w:rFonts w:ascii="Verdana" w:hAnsi="Verdana"/>
                <w:lang w:val="nl-NL" w:eastAsia="nl-NL"/>
              </w:rPr>
            </w:pPr>
            <w:r w:rsidRPr="00660A84">
              <w:rPr>
                <w:rFonts w:ascii="Verdana" w:hAnsi="Verdana"/>
                <w:lang w:val="nl-NL" w:eastAsia="nl-NL"/>
              </w:rPr>
              <w:t>verantwoordelijkheid voor de eigen taken opnemen</w:t>
            </w:r>
          </w:p>
          <w:p w14:paraId="46B5F1A5" w14:textId="77777777" w:rsidR="00660A84" w:rsidRPr="00660A84" w:rsidRDefault="00660A84" w:rsidP="00660A84">
            <w:pPr>
              <w:numPr>
                <w:ilvl w:val="0"/>
                <w:numId w:val="29"/>
              </w:numPr>
              <w:rPr>
                <w:rFonts w:ascii="Verdana" w:hAnsi="Verdana"/>
                <w:lang w:val="nl-NL" w:eastAsia="nl-NL"/>
              </w:rPr>
            </w:pPr>
            <w:r w:rsidRPr="00660A84">
              <w:rPr>
                <w:rFonts w:ascii="Verdana" w:hAnsi="Verdana"/>
                <w:lang w:val="nl-NL" w:eastAsia="nl-NL"/>
              </w:rPr>
              <w:t>zich aan gemaakte afspraken houden</w:t>
            </w:r>
          </w:p>
        </w:tc>
      </w:tr>
      <w:tr w:rsidR="00660A84" w:rsidRPr="00660A84" w14:paraId="431124A5" w14:textId="77777777" w:rsidTr="00A7081D">
        <w:tc>
          <w:tcPr>
            <w:tcW w:w="9113" w:type="dxa"/>
          </w:tcPr>
          <w:p w14:paraId="344794DC" w14:textId="77777777" w:rsidR="00660A84" w:rsidRPr="00660A84" w:rsidRDefault="00660A84" w:rsidP="00660A84">
            <w:pPr>
              <w:rPr>
                <w:rFonts w:ascii="Verdana" w:hAnsi="Verdana"/>
                <w:lang w:val="nl-NL" w:eastAsia="nl-NL"/>
              </w:rPr>
            </w:pPr>
            <w:r w:rsidRPr="00660A84">
              <w:rPr>
                <w:rFonts w:ascii="Verdana" w:hAnsi="Verdana"/>
                <w:lang w:val="nl-NL" w:eastAsia="nl-NL"/>
              </w:rPr>
              <w:t>het sanitair schoonmaken</w:t>
            </w:r>
          </w:p>
          <w:p w14:paraId="39269BC2" w14:textId="77777777" w:rsidR="00660A84" w:rsidRPr="00660A84" w:rsidRDefault="00660A84" w:rsidP="00660A84">
            <w:pPr>
              <w:numPr>
                <w:ilvl w:val="0"/>
                <w:numId w:val="30"/>
              </w:numPr>
              <w:rPr>
                <w:rFonts w:ascii="Verdana" w:hAnsi="Verdana"/>
                <w:lang w:val="nl-NL" w:eastAsia="nl-NL"/>
              </w:rPr>
            </w:pPr>
            <w:r w:rsidRPr="00660A84">
              <w:rPr>
                <w:rFonts w:ascii="Verdana" w:hAnsi="Verdana"/>
                <w:lang w:val="nl-NL" w:eastAsia="nl-NL"/>
              </w:rPr>
              <w:t>een organisatieplan voor de dagelijkse schoonmaak opstellen</w:t>
            </w:r>
          </w:p>
          <w:p w14:paraId="1932212B" w14:textId="77777777" w:rsidR="00660A84" w:rsidRPr="00660A84" w:rsidRDefault="00660A84" w:rsidP="00660A84">
            <w:pPr>
              <w:numPr>
                <w:ilvl w:val="0"/>
                <w:numId w:val="30"/>
              </w:numPr>
              <w:rPr>
                <w:rFonts w:ascii="Verdana" w:hAnsi="Verdana"/>
                <w:lang w:val="nl-NL" w:eastAsia="nl-NL"/>
              </w:rPr>
            </w:pPr>
            <w:r w:rsidRPr="00660A84">
              <w:rPr>
                <w:rFonts w:ascii="Verdana" w:hAnsi="Verdana"/>
                <w:lang w:val="nl-NL" w:eastAsia="nl-NL"/>
              </w:rPr>
              <w:t>een organisatieplan voor de periodieke schoonmaak opstellen</w:t>
            </w:r>
          </w:p>
          <w:p w14:paraId="332F313C" w14:textId="77777777" w:rsidR="00660A84" w:rsidRPr="00660A84" w:rsidRDefault="00660A84" w:rsidP="00660A84">
            <w:pPr>
              <w:numPr>
                <w:ilvl w:val="0"/>
                <w:numId w:val="30"/>
              </w:numPr>
              <w:rPr>
                <w:rFonts w:ascii="Verdana" w:hAnsi="Verdana"/>
                <w:lang w:val="nl-NL" w:eastAsia="nl-NL"/>
              </w:rPr>
            </w:pPr>
            <w:r w:rsidRPr="00660A84">
              <w:rPr>
                <w:rFonts w:ascii="Verdana" w:hAnsi="Verdana"/>
                <w:lang w:val="nl-NL" w:eastAsia="nl-NL"/>
              </w:rPr>
              <w:t>schoonmaakproducten en middelen hanteren</w:t>
            </w:r>
          </w:p>
          <w:p w14:paraId="348090A2" w14:textId="77777777" w:rsidR="00660A84" w:rsidRPr="00660A84" w:rsidRDefault="00660A84" w:rsidP="00660A84">
            <w:pPr>
              <w:numPr>
                <w:ilvl w:val="0"/>
                <w:numId w:val="30"/>
              </w:numPr>
              <w:rPr>
                <w:rFonts w:ascii="Verdana" w:hAnsi="Verdana"/>
                <w:lang w:val="nl-NL" w:eastAsia="nl-NL"/>
              </w:rPr>
            </w:pPr>
            <w:r w:rsidRPr="00660A84">
              <w:rPr>
                <w:rFonts w:ascii="Verdana" w:hAnsi="Verdana"/>
                <w:lang w:val="nl-NL" w:eastAsia="nl-NL"/>
              </w:rPr>
              <w:t>schoonmaaktechnieken uitvoeren</w:t>
            </w:r>
          </w:p>
          <w:p w14:paraId="4339556B" w14:textId="77777777" w:rsidR="00660A84" w:rsidRPr="00660A84" w:rsidRDefault="00660A84" w:rsidP="00660A84">
            <w:pPr>
              <w:numPr>
                <w:ilvl w:val="0"/>
                <w:numId w:val="30"/>
              </w:numPr>
              <w:rPr>
                <w:rFonts w:ascii="Verdana" w:hAnsi="Verdana"/>
                <w:lang w:val="nl-NL" w:eastAsia="nl-NL"/>
              </w:rPr>
            </w:pPr>
            <w:r w:rsidRPr="00660A84">
              <w:rPr>
                <w:rFonts w:ascii="Verdana" w:hAnsi="Verdana"/>
                <w:lang w:val="nl-NL" w:eastAsia="nl-NL"/>
              </w:rPr>
              <w:t>professionele schoonmaaktechnieken uitvoeren</w:t>
            </w:r>
          </w:p>
          <w:p w14:paraId="098EB70D" w14:textId="77777777" w:rsidR="00660A84" w:rsidRPr="00660A84" w:rsidRDefault="00660A84" w:rsidP="00660A84">
            <w:pPr>
              <w:numPr>
                <w:ilvl w:val="0"/>
                <w:numId w:val="30"/>
              </w:numPr>
              <w:rPr>
                <w:rFonts w:ascii="Verdana" w:hAnsi="Verdana"/>
                <w:lang w:val="nl-NL" w:eastAsia="nl-NL"/>
              </w:rPr>
            </w:pPr>
            <w:r w:rsidRPr="00660A84">
              <w:rPr>
                <w:rFonts w:ascii="Verdana" w:hAnsi="Verdana"/>
                <w:lang w:val="nl-NL" w:eastAsia="nl-NL"/>
              </w:rPr>
              <w:t>sanitaire installaties bevoorraden</w:t>
            </w:r>
          </w:p>
        </w:tc>
      </w:tr>
      <w:tr w:rsidR="00660A84" w:rsidRPr="00660A84" w14:paraId="283FF833" w14:textId="77777777" w:rsidTr="00A7081D">
        <w:tc>
          <w:tcPr>
            <w:tcW w:w="9113" w:type="dxa"/>
          </w:tcPr>
          <w:p w14:paraId="03B7AD41" w14:textId="77777777" w:rsidR="00660A84" w:rsidRPr="00660A84" w:rsidRDefault="00660A84" w:rsidP="00660A84">
            <w:pPr>
              <w:rPr>
                <w:rFonts w:ascii="Verdana" w:hAnsi="Verdana"/>
                <w:lang w:val="nl-NL" w:eastAsia="nl-NL"/>
              </w:rPr>
            </w:pPr>
            <w:r w:rsidRPr="00660A84">
              <w:rPr>
                <w:rFonts w:ascii="Verdana" w:hAnsi="Verdana"/>
                <w:lang w:val="nl-NL" w:eastAsia="nl-NL"/>
              </w:rPr>
              <w:t>een afdeling in een instelling of een dienst schoonmaken</w:t>
            </w:r>
          </w:p>
          <w:p w14:paraId="387E4BE3" w14:textId="77777777" w:rsidR="00660A84" w:rsidRPr="00660A84" w:rsidRDefault="00660A84" w:rsidP="00660A84">
            <w:pPr>
              <w:numPr>
                <w:ilvl w:val="0"/>
                <w:numId w:val="31"/>
              </w:numPr>
              <w:rPr>
                <w:rFonts w:ascii="Verdana" w:hAnsi="Verdana"/>
                <w:lang w:val="nl-NL" w:eastAsia="nl-NL"/>
              </w:rPr>
            </w:pPr>
            <w:r w:rsidRPr="00660A84">
              <w:rPr>
                <w:rFonts w:ascii="Verdana" w:hAnsi="Verdana"/>
                <w:lang w:val="nl-NL" w:eastAsia="nl-NL"/>
              </w:rPr>
              <w:t>een organisatieplan voor de dagelijkse schoonmaak opstellen</w:t>
            </w:r>
          </w:p>
          <w:p w14:paraId="603222EC" w14:textId="77777777" w:rsidR="00660A84" w:rsidRPr="00660A84" w:rsidRDefault="00660A84" w:rsidP="00660A84">
            <w:pPr>
              <w:numPr>
                <w:ilvl w:val="0"/>
                <w:numId w:val="31"/>
              </w:numPr>
              <w:rPr>
                <w:rFonts w:ascii="Verdana" w:hAnsi="Verdana"/>
                <w:lang w:val="nl-NL" w:eastAsia="nl-NL"/>
              </w:rPr>
            </w:pPr>
            <w:r w:rsidRPr="00660A84">
              <w:rPr>
                <w:rFonts w:ascii="Verdana" w:hAnsi="Verdana"/>
                <w:lang w:val="nl-NL" w:eastAsia="nl-NL"/>
              </w:rPr>
              <w:t>een organisatieplan voor de periodieke schoonmaak opstellen</w:t>
            </w:r>
          </w:p>
          <w:p w14:paraId="7E72A14E" w14:textId="77777777" w:rsidR="00660A84" w:rsidRPr="00660A84" w:rsidRDefault="00660A84" w:rsidP="00660A84">
            <w:pPr>
              <w:numPr>
                <w:ilvl w:val="0"/>
                <w:numId w:val="31"/>
              </w:numPr>
              <w:rPr>
                <w:rFonts w:ascii="Verdana" w:hAnsi="Verdana"/>
                <w:lang w:val="nl-NL" w:eastAsia="nl-NL"/>
              </w:rPr>
            </w:pPr>
            <w:r w:rsidRPr="00660A84">
              <w:rPr>
                <w:rFonts w:ascii="Verdana" w:hAnsi="Verdana"/>
                <w:lang w:val="nl-NL" w:eastAsia="nl-NL"/>
              </w:rPr>
              <w:t>schoonmaakproducten en middelen hanteren</w:t>
            </w:r>
          </w:p>
          <w:p w14:paraId="0EA32AEB" w14:textId="77777777" w:rsidR="00660A84" w:rsidRPr="00660A84" w:rsidRDefault="00660A84" w:rsidP="00660A84">
            <w:pPr>
              <w:numPr>
                <w:ilvl w:val="0"/>
                <w:numId w:val="31"/>
              </w:numPr>
              <w:rPr>
                <w:rFonts w:ascii="Verdana" w:hAnsi="Verdana"/>
                <w:lang w:val="nl-NL" w:eastAsia="nl-NL"/>
              </w:rPr>
            </w:pPr>
            <w:r w:rsidRPr="00660A84">
              <w:rPr>
                <w:rFonts w:ascii="Verdana" w:hAnsi="Verdana"/>
                <w:lang w:val="nl-NL" w:eastAsia="nl-NL"/>
              </w:rPr>
              <w:t>schoonmaaktechnieken uitvoeren</w:t>
            </w:r>
          </w:p>
          <w:p w14:paraId="24B23D55" w14:textId="77777777" w:rsidR="00660A84" w:rsidRPr="00660A84" w:rsidRDefault="00660A84" w:rsidP="00660A84">
            <w:pPr>
              <w:numPr>
                <w:ilvl w:val="0"/>
                <w:numId w:val="31"/>
              </w:numPr>
              <w:rPr>
                <w:rFonts w:ascii="Verdana" w:hAnsi="Verdana"/>
                <w:lang w:val="nl-NL" w:eastAsia="nl-NL"/>
              </w:rPr>
            </w:pPr>
            <w:r w:rsidRPr="00660A84">
              <w:rPr>
                <w:rFonts w:ascii="Verdana" w:hAnsi="Verdana"/>
                <w:lang w:val="nl-NL" w:eastAsia="nl-NL"/>
              </w:rPr>
              <w:t>professionele schoonmaaktechnieken uitvoeren</w:t>
            </w:r>
          </w:p>
          <w:p w14:paraId="64E7B60D" w14:textId="77777777" w:rsidR="00660A84" w:rsidRPr="00660A84" w:rsidRDefault="00660A84" w:rsidP="00660A84">
            <w:pPr>
              <w:numPr>
                <w:ilvl w:val="0"/>
                <w:numId w:val="31"/>
              </w:numPr>
              <w:rPr>
                <w:rFonts w:ascii="Verdana" w:hAnsi="Verdana"/>
                <w:lang w:val="nl-NL" w:eastAsia="nl-NL"/>
              </w:rPr>
            </w:pPr>
            <w:r w:rsidRPr="00660A84">
              <w:rPr>
                <w:rFonts w:ascii="Verdana" w:hAnsi="Verdana"/>
                <w:lang w:val="nl-NL" w:eastAsia="nl-NL"/>
              </w:rPr>
              <w:t>werkwijzen en schoonmaakmethoden voor verschillende ruimten toepassen</w:t>
            </w:r>
          </w:p>
        </w:tc>
      </w:tr>
      <w:tr w:rsidR="00660A84" w:rsidRPr="00660A84" w14:paraId="075D6D5E" w14:textId="77777777" w:rsidTr="00A7081D">
        <w:tc>
          <w:tcPr>
            <w:tcW w:w="9113" w:type="dxa"/>
          </w:tcPr>
          <w:p w14:paraId="39219073" w14:textId="77777777" w:rsidR="00660A84" w:rsidRPr="00660A84" w:rsidRDefault="00660A84" w:rsidP="00660A84">
            <w:pPr>
              <w:rPr>
                <w:rFonts w:ascii="Verdana" w:hAnsi="Verdana"/>
                <w:lang w:val="nl-NL" w:eastAsia="nl-NL"/>
              </w:rPr>
            </w:pPr>
            <w:r w:rsidRPr="00660A84">
              <w:rPr>
                <w:rFonts w:ascii="Verdana" w:hAnsi="Verdana"/>
                <w:lang w:val="nl-NL" w:eastAsia="nl-NL"/>
              </w:rPr>
              <w:t>schoonmaakmaterialen en -machines onderhouden</w:t>
            </w:r>
          </w:p>
          <w:p w14:paraId="57AF5009" w14:textId="77777777" w:rsidR="00660A84" w:rsidRPr="00660A84" w:rsidRDefault="00660A84" w:rsidP="00660A84">
            <w:pPr>
              <w:numPr>
                <w:ilvl w:val="0"/>
                <w:numId w:val="31"/>
              </w:numPr>
              <w:rPr>
                <w:rFonts w:ascii="Verdana" w:hAnsi="Verdana"/>
                <w:lang w:val="nl-NL" w:eastAsia="nl-NL"/>
              </w:rPr>
            </w:pPr>
            <w:r w:rsidRPr="00660A84">
              <w:rPr>
                <w:rFonts w:ascii="Verdana" w:hAnsi="Verdana"/>
                <w:lang w:val="nl-NL" w:eastAsia="nl-NL"/>
              </w:rPr>
              <w:t>schoonmaakmaterialen en -machines onderhouden</w:t>
            </w:r>
          </w:p>
          <w:p w14:paraId="7B9E5550" w14:textId="77777777" w:rsidR="00660A84" w:rsidRPr="00660A84" w:rsidRDefault="00660A84" w:rsidP="00660A84">
            <w:pPr>
              <w:numPr>
                <w:ilvl w:val="0"/>
                <w:numId w:val="31"/>
              </w:numPr>
              <w:rPr>
                <w:rFonts w:ascii="Verdana" w:hAnsi="Verdana"/>
                <w:lang w:val="nl-NL" w:eastAsia="nl-NL"/>
              </w:rPr>
            </w:pPr>
            <w:r w:rsidRPr="00660A84">
              <w:rPr>
                <w:rFonts w:ascii="Verdana" w:hAnsi="Verdana"/>
                <w:lang w:val="nl-NL" w:eastAsia="nl-NL"/>
              </w:rPr>
              <w:t>storingen aan materiaal en machines melden</w:t>
            </w:r>
          </w:p>
          <w:p w14:paraId="043BDB6C" w14:textId="77777777" w:rsidR="00660A84" w:rsidRPr="00660A84" w:rsidRDefault="00660A84" w:rsidP="00660A84">
            <w:pPr>
              <w:numPr>
                <w:ilvl w:val="0"/>
                <w:numId w:val="31"/>
              </w:numPr>
              <w:rPr>
                <w:rFonts w:ascii="Verdana" w:hAnsi="Verdana"/>
                <w:lang w:val="nl-NL" w:eastAsia="nl-NL"/>
              </w:rPr>
            </w:pPr>
            <w:r w:rsidRPr="00660A84">
              <w:rPr>
                <w:rFonts w:ascii="Verdana" w:hAnsi="Verdana"/>
                <w:lang w:val="nl-NL" w:eastAsia="nl-NL"/>
              </w:rPr>
              <w:t>klein onderhoud aan materiaal en machines uitvoeren</w:t>
            </w:r>
          </w:p>
        </w:tc>
      </w:tr>
    </w:tbl>
    <w:p w14:paraId="77A22C84" w14:textId="77777777" w:rsidR="00660A84" w:rsidRDefault="00660A84">
      <w:pPr>
        <w:rPr>
          <w:rFonts w:ascii="Verdana" w:eastAsia="Times New Roman" w:hAnsi="Verdana" w:cs="Times New Roman"/>
          <w:sz w:val="20"/>
          <w:szCs w:val="20"/>
          <w:lang w:val="nl-NL" w:eastAsia="nl-NL"/>
        </w:rPr>
      </w:pPr>
      <w:r>
        <w:rPr>
          <w:rFonts w:ascii="Verdana" w:eastAsia="Times New Roman" w:hAnsi="Verdana" w:cs="Times New Roman"/>
          <w:sz w:val="20"/>
          <w:szCs w:val="20"/>
          <w:lang w:val="nl-NL" w:eastAsia="nl-NL"/>
        </w:rPr>
        <w:br w:type="page"/>
      </w:r>
    </w:p>
    <w:p w14:paraId="7D8E7864"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Begeleiding van het jonge kind</w:t>
      </w:r>
    </w:p>
    <w:p w14:paraId="5DAD92E1"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66E8B9FF"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ligt het zwaartepunt op de gespecialiseerde vaardigheden die nodig zijn om als begeleider van het kind van 0-3 jaar te functioneren. Volgende elementen komen daarbij aan bod: pedagogische visie, teamwerk, het leef- en woonklimaat, spelactiviteiten, omgaan met kinderen en hun ouders, de ontwikkeling stimuleren, een opvoedende houding aannemen.</w:t>
      </w:r>
    </w:p>
    <w:p w14:paraId="093459EF"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Hierbij wordt ook aandacht besteed aan de integratie van de begeleider in het werkveld.</w:t>
      </w:r>
    </w:p>
    <w:p w14:paraId="386AE7B0"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7D6E01F0" w14:textId="77777777" w:rsidTr="00A7081D">
        <w:tc>
          <w:tcPr>
            <w:tcW w:w="9113" w:type="dxa"/>
            <w:tcBorders>
              <w:bottom w:val="single" w:sz="4" w:space="0" w:color="auto"/>
            </w:tcBorders>
          </w:tcPr>
          <w:p w14:paraId="784717D0" w14:textId="77777777" w:rsidR="00660A84" w:rsidRPr="00660A84" w:rsidRDefault="00660A84" w:rsidP="00660A84">
            <w:pPr>
              <w:rPr>
                <w:rFonts w:ascii="Verdana" w:hAnsi="Verdana"/>
                <w:lang w:val="nl-NL" w:eastAsia="nl-NL"/>
              </w:rPr>
            </w:pPr>
            <w:r w:rsidRPr="00660A84">
              <w:rPr>
                <w:rFonts w:ascii="Verdana" w:hAnsi="Verdana"/>
                <w:lang w:val="nl-NL" w:eastAsia="nl-NL"/>
              </w:rPr>
              <w:t>een visie op kinderopvang toepassen</w:t>
            </w:r>
          </w:p>
          <w:p w14:paraId="5A696E56"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wettelijke reglementering in verband met de kinderopvang verduidelijken</w:t>
            </w:r>
          </w:p>
          <w:p w14:paraId="19BAC91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rol van Kind en Gezin omschrijven</w:t>
            </w:r>
          </w:p>
          <w:p w14:paraId="2DC21848"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conventie van de rechten van het kind verwoorden</w:t>
            </w:r>
          </w:p>
          <w:p w14:paraId="0A2A4538"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pedagogisch verantwoord handelen</w:t>
            </w:r>
          </w:p>
          <w:p w14:paraId="12AE3EA0"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 xml:space="preserve">aan </w:t>
            </w:r>
            <w:proofErr w:type="spellStart"/>
            <w:r w:rsidRPr="00660A84">
              <w:rPr>
                <w:rFonts w:ascii="Verdana" w:hAnsi="Verdana"/>
                <w:lang w:val="nl-NL" w:eastAsia="nl-NL"/>
              </w:rPr>
              <w:t>kwaliteitsbevorderende</w:t>
            </w:r>
            <w:proofErr w:type="spellEnd"/>
            <w:r w:rsidRPr="00660A84">
              <w:rPr>
                <w:rFonts w:ascii="Verdana" w:hAnsi="Verdana"/>
                <w:lang w:val="nl-NL" w:eastAsia="nl-NL"/>
              </w:rPr>
              <w:t xml:space="preserve"> initiatieven meewerken</w:t>
            </w:r>
          </w:p>
          <w:p w14:paraId="41A54C5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eroepsgeheim respecteren</w:t>
            </w:r>
          </w:p>
        </w:tc>
      </w:tr>
      <w:tr w:rsidR="00660A84" w:rsidRPr="00660A84" w14:paraId="04181CB5" w14:textId="77777777" w:rsidTr="00A7081D">
        <w:tc>
          <w:tcPr>
            <w:tcW w:w="9113" w:type="dxa"/>
          </w:tcPr>
          <w:p w14:paraId="004D42B6" w14:textId="77777777" w:rsidR="00660A84" w:rsidRPr="00660A84" w:rsidRDefault="00660A84" w:rsidP="00660A84">
            <w:pPr>
              <w:rPr>
                <w:rFonts w:ascii="Verdana" w:hAnsi="Verdana"/>
                <w:lang w:val="nl-NL" w:eastAsia="nl-NL"/>
              </w:rPr>
            </w:pPr>
            <w:r w:rsidRPr="00660A84">
              <w:rPr>
                <w:rFonts w:ascii="Verdana" w:hAnsi="Verdana"/>
                <w:lang w:val="nl-NL" w:eastAsia="nl-NL"/>
              </w:rPr>
              <w:t>methodisch handelen</w:t>
            </w:r>
          </w:p>
          <w:p w14:paraId="2F04F099"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en begeleidingsplan uitvoeren</w:t>
            </w:r>
          </w:p>
          <w:p w14:paraId="6B8EE510"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cologisch, economisch, ergonomisch, hygiënisch en veilig werken</w:t>
            </w:r>
          </w:p>
          <w:p w14:paraId="63F689F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noodsituaties de verantwoordelijke verwittigen</w:t>
            </w:r>
          </w:p>
        </w:tc>
      </w:tr>
      <w:tr w:rsidR="00660A84" w:rsidRPr="00660A84" w14:paraId="7964115A" w14:textId="77777777" w:rsidTr="00A7081D">
        <w:tc>
          <w:tcPr>
            <w:tcW w:w="9113" w:type="dxa"/>
          </w:tcPr>
          <w:p w14:paraId="2C11F9E9" w14:textId="77777777" w:rsidR="00660A84" w:rsidRPr="00660A84" w:rsidRDefault="00660A84" w:rsidP="00660A84">
            <w:pPr>
              <w:rPr>
                <w:rFonts w:ascii="Verdana" w:hAnsi="Verdana"/>
                <w:lang w:val="nl-NL" w:eastAsia="nl-NL"/>
              </w:rPr>
            </w:pPr>
            <w:r w:rsidRPr="00660A84">
              <w:rPr>
                <w:rFonts w:ascii="Verdana" w:hAnsi="Verdana"/>
                <w:lang w:val="nl-NL" w:eastAsia="nl-NL"/>
              </w:rPr>
              <w:t>observeren en rapporteren</w:t>
            </w:r>
          </w:p>
          <w:p w14:paraId="48AD354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observeren</w:t>
            </w:r>
          </w:p>
          <w:p w14:paraId="37E222F6"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chriftelijk en mondeling rapporteren</w:t>
            </w:r>
          </w:p>
        </w:tc>
      </w:tr>
      <w:tr w:rsidR="00660A84" w:rsidRPr="00660A84" w14:paraId="737554E2" w14:textId="77777777" w:rsidTr="00A7081D">
        <w:tc>
          <w:tcPr>
            <w:tcW w:w="9113" w:type="dxa"/>
          </w:tcPr>
          <w:p w14:paraId="0EFAAFAC" w14:textId="77777777" w:rsidR="00660A84" w:rsidRPr="00660A84" w:rsidRDefault="00660A84" w:rsidP="00660A84">
            <w:pPr>
              <w:rPr>
                <w:rFonts w:ascii="Verdana" w:hAnsi="Verdana"/>
                <w:lang w:val="nl-NL" w:eastAsia="nl-NL"/>
              </w:rPr>
            </w:pPr>
            <w:r w:rsidRPr="00660A84">
              <w:rPr>
                <w:rFonts w:ascii="Verdana" w:hAnsi="Verdana"/>
                <w:lang w:val="nl-NL" w:eastAsia="nl-NL"/>
              </w:rPr>
              <w:t>in team werken</w:t>
            </w:r>
          </w:p>
          <w:p w14:paraId="42320445"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collega’s, verantwoordelijken en andere hulpverleners constructief samenwerken</w:t>
            </w:r>
          </w:p>
          <w:p w14:paraId="13DA9A0B"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in team overleggen</w:t>
            </w:r>
          </w:p>
          <w:p w14:paraId="44545CB5"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klachten, vragen, suggesties aan de verantwoordelijke(n) signaleren</w:t>
            </w:r>
          </w:p>
        </w:tc>
      </w:tr>
      <w:tr w:rsidR="00660A84" w:rsidRPr="00660A84" w14:paraId="41C98942" w14:textId="77777777" w:rsidTr="00A7081D">
        <w:tc>
          <w:tcPr>
            <w:tcW w:w="9113" w:type="dxa"/>
          </w:tcPr>
          <w:p w14:paraId="774646BA" w14:textId="77777777" w:rsidR="00660A84" w:rsidRPr="00660A84" w:rsidRDefault="00660A84" w:rsidP="00660A84">
            <w:pPr>
              <w:rPr>
                <w:rFonts w:ascii="Verdana" w:hAnsi="Verdana"/>
                <w:lang w:val="nl-NL" w:eastAsia="nl-NL"/>
              </w:rPr>
            </w:pPr>
            <w:r w:rsidRPr="00660A84">
              <w:rPr>
                <w:rFonts w:ascii="Verdana" w:hAnsi="Verdana"/>
                <w:lang w:val="nl-NL" w:eastAsia="nl-NL"/>
              </w:rPr>
              <w:t>voor de dagelijkse verzorging van het kind instaan</w:t>
            </w:r>
          </w:p>
          <w:p w14:paraId="5E144BA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het kind bij de hygiënische zorgen begeleiden</w:t>
            </w:r>
          </w:p>
          <w:p w14:paraId="4BA7FA4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hygiënische zorgen uitvoeren</w:t>
            </w:r>
          </w:p>
          <w:p w14:paraId="063A1645"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asisregels van hygiëne toepassen</w:t>
            </w:r>
          </w:p>
          <w:p w14:paraId="7D7514A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zelfredzaamheid stimuleren</w:t>
            </w:r>
          </w:p>
          <w:p w14:paraId="0FA73938"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til- en verplaatsingstechnieken toepassen</w:t>
            </w:r>
          </w:p>
          <w:p w14:paraId="1D4AE34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gezonde voeding bereiden</w:t>
            </w:r>
          </w:p>
          <w:p w14:paraId="5CFEBF29"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eetsituaties begeleiden</w:t>
            </w:r>
          </w:p>
          <w:p w14:paraId="33F87EF5"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 xml:space="preserve">met de voedingsgewoonten van de kinderen rekening houden </w:t>
            </w:r>
          </w:p>
          <w:p w14:paraId="5F2B4888"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op de voeding- en vochtinname van de kinderen toezien</w:t>
            </w:r>
          </w:p>
          <w:p w14:paraId="1A8A66D8"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rustmomenten organiseren</w:t>
            </w:r>
          </w:p>
          <w:p w14:paraId="4A98335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over slapende en rustende kinderen toezicht houden</w:t>
            </w:r>
          </w:p>
          <w:p w14:paraId="4BF6D717"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rnstig zieke kinderen in afzonderlijke ruimte opvangen</w:t>
            </w:r>
          </w:p>
          <w:p w14:paraId="57A66D90"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informatie over het zieke kind inwinnen</w:t>
            </w:r>
          </w:p>
          <w:p w14:paraId="26C60FD8"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het zieke kind verzorgen</w:t>
            </w:r>
          </w:p>
          <w:p w14:paraId="175AA5D7"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in opdracht medicijnen toedienen</w:t>
            </w:r>
          </w:p>
          <w:p w14:paraId="0B98F0D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dicijngebruik registeren</w:t>
            </w:r>
          </w:p>
          <w:p w14:paraId="055B2EE3"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dicijnen bewaren</w:t>
            </w:r>
          </w:p>
          <w:p w14:paraId="16226D58"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ziekteverloop opvolgen</w:t>
            </w:r>
          </w:p>
        </w:tc>
      </w:tr>
      <w:tr w:rsidR="00660A84" w:rsidRPr="00660A84" w14:paraId="1FC195BB" w14:textId="77777777" w:rsidTr="00A7081D">
        <w:tc>
          <w:tcPr>
            <w:tcW w:w="9113" w:type="dxa"/>
          </w:tcPr>
          <w:p w14:paraId="6BA37CF8" w14:textId="77777777" w:rsidR="00660A84" w:rsidRPr="00660A84" w:rsidRDefault="00660A84" w:rsidP="00660A84">
            <w:pPr>
              <w:rPr>
                <w:rFonts w:ascii="Verdana" w:hAnsi="Verdana"/>
                <w:lang w:val="nl-NL" w:eastAsia="nl-NL"/>
              </w:rPr>
            </w:pPr>
            <w:r w:rsidRPr="00660A84">
              <w:rPr>
                <w:rFonts w:ascii="Verdana" w:hAnsi="Verdana"/>
                <w:lang w:val="nl-NL" w:eastAsia="nl-NL"/>
              </w:rPr>
              <w:t>met het kind in dagelijkse situaties omgaan</w:t>
            </w:r>
          </w:p>
          <w:p w14:paraId="79FE27AF"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voor een warm onthaal zorgen</w:t>
            </w:r>
          </w:p>
          <w:p w14:paraId="26454C80"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voor afhaalmoment van de kinderen instaan</w:t>
            </w:r>
          </w:p>
          <w:p w14:paraId="4B94A1F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tructuur aanbieden</w:t>
            </w:r>
          </w:p>
          <w:p w14:paraId="2015736B"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ensitief en responsief met de kinderen omgaan</w:t>
            </w:r>
          </w:p>
          <w:p w14:paraId="71F993AE"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ontwikkeling van de kinderen opvolgen</w:t>
            </w:r>
          </w:p>
          <w:p w14:paraId="0EA362D0"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frequent voorkomende problemen in de opvoeding omgaan</w:t>
            </w:r>
          </w:p>
          <w:p w14:paraId="2D128EEB"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kinderen stimuleren</w:t>
            </w:r>
          </w:p>
          <w:p w14:paraId="3C01A08B"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diversiteit omgaan</w:t>
            </w:r>
          </w:p>
          <w:p w14:paraId="2578BFC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en huiselijke sfeer creëren</w:t>
            </w:r>
          </w:p>
          <w:p w14:paraId="2462E40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voor een gepaste groepssfeer zorgen</w:t>
            </w:r>
          </w:p>
          <w:p w14:paraId="00D1CD9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lastRenderedPageBreak/>
              <w:t>voor een basissfeer van veiligheid en geborgenheid zorgen</w:t>
            </w:r>
          </w:p>
          <w:p w14:paraId="0BC9ABF2"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ruimte laten en met de gevoelens en gewoontes van het kind rekening houden</w:t>
            </w:r>
          </w:p>
          <w:p w14:paraId="52D62753"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conflicten bij kinderen omgaan</w:t>
            </w:r>
          </w:p>
          <w:p w14:paraId="7CAF7A45"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kinderen met specifieke behoeften omgaan</w:t>
            </w:r>
          </w:p>
          <w:p w14:paraId="72F2ACC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observatie- en stimuleringsprogramma's werken</w:t>
            </w:r>
          </w:p>
          <w:p w14:paraId="62DBA7CF"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opvoedingsmethoden en opvoedingsmiddelen hanteren</w:t>
            </w:r>
          </w:p>
        </w:tc>
      </w:tr>
      <w:tr w:rsidR="00660A84" w:rsidRPr="00660A84" w14:paraId="50CF6284" w14:textId="77777777" w:rsidTr="00A7081D">
        <w:tc>
          <w:tcPr>
            <w:tcW w:w="9113" w:type="dxa"/>
          </w:tcPr>
          <w:p w14:paraId="6099DF21" w14:textId="77777777" w:rsidR="00660A84" w:rsidRPr="00660A84" w:rsidRDefault="00660A84" w:rsidP="00660A84">
            <w:pPr>
              <w:rPr>
                <w:rFonts w:ascii="Verdana" w:hAnsi="Verdana"/>
                <w:lang w:val="nl-NL" w:eastAsia="nl-NL"/>
              </w:rPr>
            </w:pPr>
            <w:r w:rsidRPr="00660A84">
              <w:rPr>
                <w:rFonts w:ascii="Verdana" w:hAnsi="Verdana"/>
                <w:lang w:val="nl-NL" w:eastAsia="nl-NL"/>
              </w:rPr>
              <w:lastRenderedPageBreak/>
              <w:t>activiteiten plannen, organiseren en begeleiden</w:t>
            </w:r>
          </w:p>
          <w:p w14:paraId="0A11D7A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ogelijkheden tot vrij spel scheppen</w:t>
            </w:r>
          </w:p>
          <w:p w14:paraId="698B9D6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pelimpulsen geven</w:t>
            </w:r>
          </w:p>
          <w:p w14:paraId="2C23446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het spelaanbod op het individuele kind afstemmen</w:t>
            </w:r>
          </w:p>
          <w:p w14:paraId="6004DDA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het spelaanbod op de groep afstemmen</w:t>
            </w:r>
          </w:p>
          <w:p w14:paraId="35B8BB52"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het spelaanbod op de omstandigheden afstemmen</w:t>
            </w:r>
          </w:p>
          <w:p w14:paraId="0AF6F63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pelmateriaal kiezen</w:t>
            </w:r>
          </w:p>
          <w:p w14:paraId="3F510D2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peltechnieken en spelvormen toepassen</w:t>
            </w:r>
          </w:p>
          <w:p w14:paraId="237345B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activiteiten organiseren en coördineren</w:t>
            </w:r>
          </w:p>
          <w:p w14:paraId="1846A3E6"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en groep begeleiden</w:t>
            </w:r>
          </w:p>
          <w:p w14:paraId="690A724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activiteiten voor het zieke kind organiseren</w:t>
            </w:r>
          </w:p>
        </w:tc>
      </w:tr>
      <w:tr w:rsidR="00660A84" w:rsidRPr="00660A84" w14:paraId="3685D60F" w14:textId="77777777" w:rsidTr="00A7081D">
        <w:tc>
          <w:tcPr>
            <w:tcW w:w="9113" w:type="dxa"/>
          </w:tcPr>
          <w:p w14:paraId="3F032F6E" w14:textId="77777777" w:rsidR="00660A84" w:rsidRPr="00660A84" w:rsidRDefault="00660A84" w:rsidP="00660A84">
            <w:pPr>
              <w:rPr>
                <w:rFonts w:ascii="Verdana" w:hAnsi="Verdana"/>
                <w:lang w:val="nl-NL" w:eastAsia="nl-NL"/>
              </w:rPr>
            </w:pPr>
            <w:r w:rsidRPr="00660A84">
              <w:rPr>
                <w:rFonts w:ascii="Verdana" w:hAnsi="Verdana"/>
                <w:lang w:val="nl-NL" w:eastAsia="nl-NL"/>
              </w:rPr>
              <w:t>met de ouders en externen omgaan</w:t>
            </w:r>
          </w:p>
          <w:p w14:paraId="783F61C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ensitief en responsief met de ouders omgaan</w:t>
            </w:r>
          </w:p>
          <w:p w14:paraId="32961E4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de ouders en externen informatie en ervaringen uitwisselen</w:t>
            </w:r>
          </w:p>
          <w:p w14:paraId="44154D1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autonomie en de opvoedingsstijl van de ouders respecteren</w:t>
            </w:r>
          </w:p>
          <w:p w14:paraId="003BFC8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de ouders een vertrouwensrelatie opbouwen</w:t>
            </w:r>
          </w:p>
          <w:p w14:paraId="1854446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oeilijke gesprekken voeren</w:t>
            </w:r>
          </w:p>
          <w:p w14:paraId="73CFF595"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voor nieuwe ouders en hun kind een ‘wen-periode’ inlassen</w:t>
            </w:r>
          </w:p>
          <w:p w14:paraId="0C0D541E"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afhaalpersonen van de kinderen herkennen</w:t>
            </w:r>
          </w:p>
          <w:p w14:paraId="7660B9AB"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niet gemachtigd afhalen van een kind de verantwoordelijke verwittigen</w:t>
            </w:r>
          </w:p>
          <w:p w14:paraId="77BFCCD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afspraken naleven en laten naleven</w:t>
            </w:r>
          </w:p>
          <w:p w14:paraId="1422D197"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opvoedingsvragen van ouders omgaan</w:t>
            </w:r>
          </w:p>
          <w:p w14:paraId="16CF5437"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aan ouderparticipatie meewerken</w:t>
            </w:r>
          </w:p>
          <w:p w14:paraId="2ADE8AF6"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informatie in verband met de opvangvoorziening omgaan</w:t>
            </w:r>
          </w:p>
        </w:tc>
      </w:tr>
      <w:tr w:rsidR="00660A84" w:rsidRPr="00660A84" w14:paraId="6F5F69E3" w14:textId="77777777" w:rsidTr="00A7081D">
        <w:tc>
          <w:tcPr>
            <w:tcW w:w="9113" w:type="dxa"/>
          </w:tcPr>
          <w:p w14:paraId="4771DD5B" w14:textId="77777777" w:rsidR="00660A84" w:rsidRPr="00660A84" w:rsidRDefault="00660A84" w:rsidP="00660A84">
            <w:pPr>
              <w:rPr>
                <w:rFonts w:ascii="Verdana" w:hAnsi="Verdana"/>
                <w:lang w:val="nl-NL" w:eastAsia="nl-NL"/>
              </w:rPr>
            </w:pPr>
            <w:r w:rsidRPr="00660A84">
              <w:rPr>
                <w:rFonts w:ascii="Verdana" w:hAnsi="Verdana"/>
                <w:lang w:val="nl-NL" w:eastAsia="nl-NL"/>
              </w:rPr>
              <w:t>met gevaar en onverwachte situaties omgaan</w:t>
            </w:r>
          </w:p>
          <w:p w14:paraId="7645D91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erstehulpdiensten en/of bevoegde personen oproepen</w:t>
            </w:r>
          </w:p>
          <w:p w14:paraId="70A5B91E"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reanimatie toepassen zoals het van elke burger verwacht wordt</w:t>
            </w:r>
          </w:p>
          <w:p w14:paraId="20BBA09F"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verstikking maatregelen nemen</w:t>
            </w:r>
          </w:p>
          <w:p w14:paraId="590DBCD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verbranding maatregelen nemen</w:t>
            </w:r>
          </w:p>
          <w:p w14:paraId="7F117B95"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bloedingen maatregelen nemen</w:t>
            </w:r>
          </w:p>
          <w:p w14:paraId="5CBF0547"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kleine wonden verzorgen</w:t>
            </w:r>
          </w:p>
          <w:p w14:paraId="273A624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medicatie omgaan</w:t>
            </w:r>
          </w:p>
          <w:p w14:paraId="05D88CA5"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gevaarlijke situaties inschatten</w:t>
            </w:r>
          </w:p>
          <w:p w14:paraId="5F98436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onverwachte situaties initiatief nemen</w:t>
            </w:r>
          </w:p>
        </w:tc>
      </w:tr>
      <w:tr w:rsidR="00660A84" w:rsidRPr="00660A84" w14:paraId="3154ABCC" w14:textId="77777777" w:rsidTr="00A7081D">
        <w:tc>
          <w:tcPr>
            <w:tcW w:w="9113" w:type="dxa"/>
          </w:tcPr>
          <w:p w14:paraId="3A6E19A2" w14:textId="77777777" w:rsidR="00660A84" w:rsidRPr="00660A84" w:rsidRDefault="00660A84" w:rsidP="00660A84">
            <w:pPr>
              <w:rPr>
                <w:rFonts w:ascii="Verdana" w:hAnsi="Verdana"/>
                <w:lang w:val="nl-NL" w:eastAsia="nl-NL"/>
              </w:rPr>
            </w:pPr>
            <w:r w:rsidRPr="00660A84">
              <w:rPr>
                <w:rFonts w:ascii="Verdana" w:hAnsi="Verdana"/>
                <w:lang w:val="nl-NL" w:eastAsia="nl-NL"/>
              </w:rPr>
              <w:t>het leef- en woonklimaat verzorgen</w:t>
            </w:r>
          </w:p>
          <w:p w14:paraId="2CDA328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leefruimten gepast inrichten</w:t>
            </w:r>
          </w:p>
          <w:p w14:paraId="49D1DE67"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kinderen bij de zorg voor leef- en woonklimaat betrekken</w:t>
            </w:r>
          </w:p>
          <w:p w14:paraId="134E027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veiligheid waarborgen</w:t>
            </w:r>
          </w:p>
          <w:p w14:paraId="32C0678B"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fecten en problemen in verband met de infrastructuur detecteren en signaleren</w:t>
            </w:r>
          </w:p>
          <w:p w14:paraId="1A5105B5"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openings- en sluitingsprocedure van een opvangvoorziening toepassen</w:t>
            </w:r>
          </w:p>
        </w:tc>
      </w:tr>
      <w:tr w:rsidR="00660A84" w:rsidRPr="00660A84" w14:paraId="3ED71822" w14:textId="77777777" w:rsidTr="00A7081D">
        <w:tc>
          <w:tcPr>
            <w:tcW w:w="9113" w:type="dxa"/>
          </w:tcPr>
          <w:p w14:paraId="184F900C" w14:textId="77777777" w:rsidR="00660A84" w:rsidRPr="00660A84" w:rsidRDefault="00660A84" w:rsidP="00660A84">
            <w:pPr>
              <w:rPr>
                <w:rFonts w:ascii="Verdana" w:hAnsi="Verdana"/>
                <w:lang w:val="nl-NL" w:eastAsia="nl-NL"/>
              </w:rPr>
            </w:pPr>
            <w:r w:rsidRPr="00660A84">
              <w:rPr>
                <w:rFonts w:ascii="Verdana" w:hAnsi="Verdana"/>
                <w:lang w:val="nl-NL" w:eastAsia="nl-NL"/>
              </w:rPr>
              <w:t>administratieve taken uitvoeren</w:t>
            </w:r>
          </w:p>
          <w:p w14:paraId="3F55D528"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registratiesystemen toepassen</w:t>
            </w:r>
          </w:p>
          <w:p w14:paraId="5ADF2D3B"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envoudige administratieve taken uitvoeren</w:t>
            </w:r>
          </w:p>
        </w:tc>
      </w:tr>
      <w:tr w:rsidR="00660A84" w:rsidRPr="00660A84" w14:paraId="09763981" w14:textId="77777777" w:rsidTr="00A7081D">
        <w:tc>
          <w:tcPr>
            <w:tcW w:w="9113" w:type="dxa"/>
          </w:tcPr>
          <w:p w14:paraId="5CC5B92D" w14:textId="77777777" w:rsidR="00660A84" w:rsidRPr="00660A84" w:rsidRDefault="00660A84" w:rsidP="00660A84">
            <w:pPr>
              <w:rPr>
                <w:rFonts w:ascii="Verdana" w:hAnsi="Verdana"/>
                <w:lang w:val="nl-NL" w:eastAsia="nl-NL"/>
              </w:rPr>
            </w:pPr>
            <w:r w:rsidRPr="00660A84">
              <w:rPr>
                <w:rFonts w:ascii="Verdana" w:hAnsi="Verdana"/>
                <w:lang w:val="nl-NL" w:eastAsia="nl-NL"/>
              </w:rPr>
              <w:t>voor het eigen functioneren instaan</w:t>
            </w:r>
          </w:p>
          <w:p w14:paraId="285DD19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informatiebronnen raadplegen</w:t>
            </w:r>
          </w:p>
          <w:p w14:paraId="323F147B"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vakliteratuur raadplegen</w:t>
            </w:r>
          </w:p>
          <w:p w14:paraId="39017F1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het eigen functioneren bespreken</w:t>
            </w:r>
          </w:p>
        </w:tc>
      </w:tr>
    </w:tbl>
    <w:p w14:paraId="1788C5A9" w14:textId="77777777" w:rsidR="00660A84" w:rsidRPr="00660A84" w:rsidRDefault="00660A84" w:rsidP="00660A84">
      <w:pPr>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br w:type="page"/>
      </w:r>
    </w:p>
    <w:p w14:paraId="751395EB"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Begeleiding van het schoolgaande kind</w:t>
      </w:r>
    </w:p>
    <w:p w14:paraId="0B6B5B0D"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3090ACCF"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ligt het zwaartepunt op de gespecialiseerde vaardigheden die nodig zijn om als begeleider van het schoolgaande kind te functioneren. Een pedagogische visie, teamwerk, het leef- en woonklimaat, spelactiviteiten, omgaan met kinderen en hun ouders, de ontwikkeling stimuleren, een opvoedende houding aannemen en pedagogisch omgaan met kinderen bij huiswerk- en spelbegeleiding komen daarbij aan bod.</w:t>
      </w:r>
    </w:p>
    <w:p w14:paraId="394245AF"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Er wordt ook aandacht besteed aan de integratie van de begeleid(st)er in het werkveld.</w:t>
      </w:r>
    </w:p>
    <w:p w14:paraId="3E78252A"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08D0F4F1" w14:textId="77777777" w:rsidTr="00A7081D">
        <w:tc>
          <w:tcPr>
            <w:tcW w:w="9113" w:type="dxa"/>
            <w:tcBorders>
              <w:bottom w:val="single" w:sz="4" w:space="0" w:color="auto"/>
            </w:tcBorders>
          </w:tcPr>
          <w:p w14:paraId="223686E3" w14:textId="77777777" w:rsidR="00660A84" w:rsidRPr="00660A84" w:rsidRDefault="00660A84" w:rsidP="00660A84">
            <w:pPr>
              <w:rPr>
                <w:rFonts w:ascii="Verdana" w:hAnsi="Verdana"/>
                <w:lang w:val="nl-NL" w:eastAsia="nl-NL"/>
              </w:rPr>
            </w:pPr>
            <w:r w:rsidRPr="00660A84">
              <w:rPr>
                <w:rFonts w:ascii="Verdana" w:hAnsi="Verdana"/>
                <w:lang w:val="nl-NL" w:eastAsia="nl-NL"/>
              </w:rPr>
              <w:t>een visie op kinderopvang toepassen</w:t>
            </w:r>
          </w:p>
          <w:p w14:paraId="20E18902"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wettelijke reglementering i.v.m. de buitenschoolse kinderopvang verduidelijken</w:t>
            </w:r>
          </w:p>
          <w:p w14:paraId="0751E3B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rol van Kind en Gezin ten aanzien van de opvangvoorzieningen omschrijven</w:t>
            </w:r>
          </w:p>
          <w:p w14:paraId="6B9918E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conventie van de rechten van het kind verwoorden</w:t>
            </w:r>
          </w:p>
          <w:p w14:paraId="6B5E2033"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 xml:space="preserve">pedagogisch verantwoord handelen </w:t>
            </w:r>
          </w:p>
          <w:p w14:paraId="15063825"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 xml:space="preserve">aan </w:t>
            </w:r>
            <w:proofErr w:type="spellStart"/>
            <w:r w:rsidRPr="00660A84">
              <w:rPr>
                <w:rFonts w:ascii="Verdana" w:hAnsi="Verdana"/>
                <w:lang w:val="nl-NL" w:eastAsia="nl-NL"/>
              </w:rPr>
              <w:t>kwaliteitsbevorderende</w:t>
            </w:r>
            <w:proofErr w:type="spellEnd"/>
            <w:r w:rsidRPr="00660A84">
              <w:rPr>
                <w:rFonts w:ascii="Verdana" w:hAnsi="Verdana"/>
                <w:lang w:val="nl-NL" w:eastAsia="nl-NL"/>
              </w:rPr>
              <w:t xml:space="preserve"> initiatieven meewerken</w:t>
            </w:r>
          </w:p>
          <w:p w14:paraId="2AA4A169"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het beroepsgeheim respecteren</w:t>
            </w:r>
          </w:p>
        </w:tc>
      </w:tr>
      <w:tr w:rsidR="00660A84" w:rsidRPr="00660A84" w14:paraId="0BF7AAB1" w14:textId="77777777" w:rsidTr="00A7081D">
        <w:tc>
          <w:tcPr>
            <w:tcW w:w="9113" w:type="dxa"/>
          </w:tcPr>
          <w:p w14:paraId="53517314" w14:textId="77777777" w:rsidR="00660A84" w:rsidRPr="00660A84" w:rsidRDefault="00660A84" w:rsidP="00660A84">
            <w:pPr>
              <w:rPr>
                <w:rFonts w:ascii="Verdana" w:hAnsi="Verdana"/>
                <w:lang w:val="nl-NL" w:eastAsia="nl-NL"/>
              </w:rPr>
            </w:pPr>
            <w:r w:rsidRPr="00660A84">
              <w:rPr>
                <w:rFonts w:ascii="Verdana" w:hAnsi="Verdana"/>
                <w:lang w:val="nl-NL" w:eastAsia="nl-NL"/>
              </w:rPr>
              <w:t>methodisch handelen</w:t>
            </w:r>
          </w:p>
          <w:p w14:paraId="76B8A293"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en begeleidingsplan uitvoeren</w:t>
            </w:r>
          </w:p>
          <w:p w14:paraId="2441D937"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cologisch, economisch, ergonomisch, hygiënisch en veilig werken</w:t>
            </w:r>
          </w:p>
          <w:p w14:paraId="0D36D78B"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noodsituaties de verantwoordelijke verwittigen</w:t>
            </w:r>
          </w:p>
        </w:tc>
      </w:tr>
      <w:tr w:rsidR="00660A84" w:rsidRPr="00660A84" w14:paraId="666931FD" w14:textId="77777777" w:rsidTr="00A7081D">
        <w:tc>
          <w:tcPr>
            <w:tcW w:w="9113" w:type="dxa"/>
          </w:tcPr>
          <w:p w14:paraId="375C0ECF" w14:textId="77777777" w:rsidR="00660A84" w:rsidRPr="00660A84" w:rsidRDefault="00660A84" w:rsidP="00660A84">
            <w:pPr>
              <w:rPr>
                <w:rFonts w:ascii="Verdana" w:hAnsi="Verdana"/>
                <w:lang w:val="nl-NL" w:eastAsia="nl-NL"/>
              </w:rPr>
            </w:pPr>
            <w:r w:rsidRPr="00660A84">
              <w:rPr>
                <w:rFonts w:ascii="Verdana" w:hAnsi="Verdana"/>
                <w:lang w:val="nl-NL" w:eastAsia="nl-NL"/>
              </w:rPr>
              <w:t>observeren en rapporteren</w:t>
            </w:r>
          </w:p>
          <w:p w14:paraId="61B0F21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observeren</w:t>
            </w:r>
          </w:p>
          <w:p w14:paraId="5C453759"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chriftelijk en mondeling rapporteren</w:t>
            </w:r>
          </w:p>
        </w:tc>
      </w:tr>
      <w:tr w:rsidR="00660A84" w:rsidRPr="00660A84" w14:paraId="28AF053A" w14:textId="77777777" w:rsidTr="00A7081D">
        <w:tc>
          <w:tcPr>
            <w:tcW w:w="9113" w:type="dxa"/>
          </w:tcPr>
          <w:p w14:paraId="6CAF9CE3" w14:textId="77777777" w:rsidR="00660A84" w:rsidRPr="00660A84" w:rsidRDefault="00660A84" w:rsidP="00660A84">
            <w:pPr>
              <w:rPr>
                <w:rFonts w:ascii="Verdana" w:hAnsi="Verdana"/>
                <w:lang w:val="nl-NL" w:eastAsia="nl-NL"/>
              </w:rPr>
            </w:pPr>
            <w:r w:rsidRPr="00660A84">
              <w:rPr>
                <w:rFonts w:ascii="Verdana" w:hAnsi="Verdana"/>
                <w:lang w:val="nl-NL" w:eastAsia="nl-NL"/>
              </w:rPr>
              <w:t>in team werken</w:t>
            </w:r>
          </w:p>
          <w:p w14:paraId="28229279"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collega’s, verantwoordelijken en andere hulpverleners constructief samenwerken</w:t>
            </w:r>
          </w:p>
          <w:p w14:paraId="5159F5E9"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aan teamoverleg deelnemen</w:t>
            </w:r>
          </w:p>
          <w:p w14:paraId="033BD03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klachten, vragen, suggesties aan verantwoordelijke signaleren</w:t>
            </w:r>
          </w:p>
        </w:tc>
      </w:tr>
      <w:tr w:rsidR="00660A84" w:rsidRPr="00660A84" w14:paraId="3BB715F8" w14:textId="77777777" w:rsidTr="00A7081D">
        <w:tc>
          <w:tcPr>
            <w:tcW w:w="9113" w:type="dxa"/>
          </w:tcPr>
          <w:p w14:paraId="5D684D99" w14:textId="77777777" w:rsidR="00660A84" w:rsidRPr="00660A84" w:rsidRDefault="00660A84" w:rsidP="00660A84">
            <w:pPr>
              <w:rPr>
                <w:rFonts w:ascii="Verdana" w:hAnsi="Verdana"/>
                <w:lang w:val="nl-NL" w:eastAsia="nl-NL"/>
              </w:rPr>
            </w:pPr>
            <w:r w:rsidRPr="00660A84">
              <w:rPr>
                <w:rFonts w:ascii="Verdana" w:hAnsi="Verdana"/>
                <w:lang w:val="nl-NL" w:eastAsia="nl-NL"/>
              </w:rPr>
              <w:t>voor de dagelijkse verzorging van het kind instaan</w:t>
            </w:r>
          </w:p>
          <w:p w14:paraId="0575DB06"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het kind bij de hygiënische zorgen begeleiden</w:t>
            </w:r>
          </w:p>
          <w:p w14:paraId="15603300"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asisregels van hygiëne toepassen</w:t>
            </w:r>
          </w:p>
          <w:p w14:paraId="269134D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gezonde voeding bereiden</w:t>
            </w:r>
          </w:p>
          <w:p w14:paraId="2BA595B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eetsituaties begeleiden</w:t>
            </w:r>
          </w:p>
          <w:p w14:paraId="0A6C82DE"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 xml:space="preserve">met de voedingsgewoonten van de kinderen rekening houden </w:t>
            </w:r>
          </w:p>
          <w:p w14:paraId="7FE530C6"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op de voeding- en vochtinname van de kinderen toezien</w:t>
            </w:r>
          </w:p>
          <w:p w14:paraId="168D09A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rustmomenten organiseren</w:t>
            </w:r>
          </w:p>
        </w:tc>
      </w:tr>
      <w:tr w:rsidR="00660A84" w:rsidRPr="00660A84" w14:paraId="15DD1182" w14:textId="77777777" w:rsidTr="00A7081D">
        <w:tc>
          <w:tcPr>
            <w:tcW w:w="9113" w:type="dxa"/>
          </w:tcPr>
          <w:p w14:paraId="79D29292" w14:textId="77777777" w:rsidR="00660A84" w:rsidRPr="00660A84" w:rsidRDefault="00660A84" w:rsidP="00660A84">
            <w:pPr>
              <w:rPr>
                <w:rFonts w:ascii="Verdana" w:hAnsi="Verdana"/>
                <w:lang w:val="nl-NL" w:eastAsia="nl-NL"/>
              </w:rPr>
            </w:pPr>
            <w:r w:rsidRPr="00660A84">
              <w:rPr>
                <w:rFonts w:ascii="Verdana" w:hAnsi="Verdana"/>
                <w:lang w:val="nl-NL" w:eastAsia="nl-NL"/>
              </w:rPr>
              <w:t>met het kind in dagelijkse situaties omgaan</w:t>
            </w:r>
          </w:p>
          <w:p w14:paraId="1E4DF62F"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voor een warm onthaal zorgen</w:t>
            </w:r>
          </w:p>
          <w:p w14:paraId="2FEA286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voor het afhaalmoment van de kinderen instaan</w:t>
            </w:r>
          </w:p>
          <w:p w14:paraId="451C4A76"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en huiselijke sfeer creëren</w:t>
            </w:r>
          </w:p>
          <w:p w14:paraId="69616B4E"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voor een basissfeer van veiligheid en geborgenheid zorgen</w:t>
            </w:r>
          </w:p>
          <w:p w14:paraId="595E726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voor een gepaste groepssfeer zorgen</w:t>
            </w:r>
          </w:p>
          <w:p w14:paraId="1757451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ensitief en responsief met de kinderen omgaan</w:t>
            </w:r>
          </w:p>
          <w:p w14:paraId="0A033AC3"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ruimte laten en met de gevoelens en gewoontes van het kind rekening houden</w:t>
            </w:r>
          </w:p>
          <w:p w14:paraId="38F1FA6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diversiteit omgaan</w:t>
            </w:r>
          </w:p>
          <w:p w14:paraId="3620C1D3"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kinderen stimuleren</w:t>
            </w:r>
          </w:p>
          <w:p w14:paraId="21B88529"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tructuur aanbieden</w:t>
            </w:r>
          </w:p>
          <w:p w14:paraId="3ED930A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conflicten bij kinderen omgaan</w:t>
            </w:r>
          </w:p>
          <w:p w14:paraId="2D2BC6A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ontwikkeling van de kinderen opvolgen</w:t>
            </w:r>
          </w:p>
          <w:p w14:paraId="03704AD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frequent voorkomende problemen bij de ontwikkeling omgaan</w:t>
            </w:r>
          </w:p>
          <w:p w14:paraId="05F4A62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kinderen met specifieke behoeften omgaan</w:t>
            </w:r>
          </w:p>
          <w:p w14:paraId="1595E90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opvoedingsmethoden en opvoedingsmiddelen hanteren</w:t>
            </w:r>
          </w:p>
          <w:p w14:paraId="331A5FE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observatie- en stimuleringsprogramma’s werken</w:t>
            </w:r>
          </w:p>
        </w:tc>
      </w:tr>
      <w:tr w:rsidR="00660A84" w:rsidRPr="00660A84" w14:paraId="271842BC" w14:textId="77777777" w:rsidTr="00A7081D">
        <w:tc>
          <w:tcPr>
            <w:tcW w:w="9113" w:type="dxa"/>
          </w:tcPr>
          <w:p w14:paraId="5CF568BD" w14:textId="77777777" w:rsidR="00660A84" w:rsidRPr="00660A84" w:rsidRDefault="00660A84" w:rsidP="00660A84">
            <w:pPr>
              <w:rPr>
                <w:rFonts w:ascii="Verdana" w:hAnsi="Verdana"/>
                <w:lang w:val="nl-NL" w:eastAsia="nl-NL"/>
              </w:rPr>
            </w:pPr>
            <w:r w:rsidRPr="00660A84">
              <w:rPr>
                <w:rFonts w:ascii="Verdana" w:hAnsi="Verdana"/>
                <w:lang w:val="nl-NL" w:eastAsia="nl-NL"/>
              </w:rPr>
              <w:t>activiteiten plannen, organiseren en begeleiden</w:t>
            </w:r>
          </w:p>
          <w:p w14:paraId="4DC0038F"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ogelijkheden tot vrij spel scheppen</w:t>
            </w:r>
          </w:p>
          <w:p w14:paraId="5A556A2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pelimpulsen geven</w:t>
            </w:r>
          </w:p>
          <w:p w14:paraId="19D72966"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pelaanbod op het individuele kind afstemmen</w:t>
            </w:r>
          </w:p>
          <w:p w14:paraId="6E5BFADB"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pelaanbod op de groep afstemmen</w:t>
            </w:r>
          </w:p>
          <w:p w14:paraId="59B3845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lastRenderedPageBreak/>
              <w:t>spelaanbod op de omstandigheden afstemmen</w:t>
            </w:r>
          </w:p>
          <w:p w14:paraId="56E9D7B3"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pelmateriaal kiezen</w:t>
            </w:r>
          </w:p>
          <w:p w14:paraId="6404C7C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peltechnieken en spelvormen toepassen</w:t>
            </w:r>
          </w:p>
          <w:p w14:paraId="2671817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pelactiviteiten organiseren en coördineren</w:t>
            </w:r>
          </w:p>
          <w:p w14:paraId="6B7FF649"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en groep begeleiden</w:t>
            </w:r>
          </w:p>
        </w:tc>
      </w:tr>
      <w:tr w:rsidR="00660A84" w:rsidRPr="00660A84" w14:paraId="1DCAC981" w14:textId="77777777" w:rsidTr="00A7081D">
        <w:tc>
          <w:tcPr>
            <w:tcW w:w="9113" w:type="dxa"/>
          </w:tcPr>
          <w:p w14:paraId="68C4F5A5" w14:textId="77777777" w:rsidR="00660A84" w:rsidRPr="00660A84" w:rsidRDefault="00660A84" w:rsidP="00660A84">
            <w:pPr>
              <w:rPr>
                <w:rFonts w:ascii="Verdana" w:hAnsi="Verdana"/>
                <w:lang w:val="nl-NL" w:eastAsia="nl-NL"/>
              </w:rPr>
            </w:pPr>
            <w:r w:rsidRPr="00660A84">
              <w:rPr>
                <w:rFonts w:ascii="Verdana" w:hAnsi="Verdana"/>
                <w:lang w:val="nl-NL" w:eastAsia="nl-NL"/>
              </w:rPr>
              <w:lastRenderedPageBreak/>
              <w:t xml:space="preserve">met de ouders en externen contact nemen </w:t>
            </w:r>
          </w:p>
          <w:p w14:paraId="6710A27E"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sensitief en responsief met de ouders omgaan</w:t>
            </w:r>
          </w:p>
          <w:p w14:paraId="043696A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de ouders en externen informatie en ervaringen uitwisselen</w:t>
            </w:r>
          </w:p>
          <w:p w14:paraId="3D3EB7E6"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autonomie en de opvoedingsstijl van de ouders respecteren</w:t>
            </w:r>
          </w:p>
          <w:p w14:paraId="2A21B89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de ouders een vertrouwensrelatie opbouwen</w:t>
            </w:r>
          </w:p>
          <w:p w14:paraId="6AB4328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oeilijke gesprekken voeren</w:t>
            </w:r>
          </w:p>
          <w:p w14:paraId="1E02660B"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afhaalpersonen van de kinderen herkennen</w:t>
            </w:r>
          </w:p>
          <w:p w14:paraId="5D116C0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niet gemachtigd afhalen van een kind de verantwoordelijke verwittigen</w:t>
            </w:r>
          </w:p>
          <w:p w14:paraId="006AB6BF"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afspraken naleven en laten naleven</w:t>
            </w:r>
          </w:p>
          <w:p w14:paraId="18F15B36"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opvoedingsvragen van ouders omgaan</w:t>
            </w:r>
          </w:p>
          <w:p w14:paraId="7E44E55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aan ouderparticipatie meewerken</w:t>
            </w:r>
          </w:p>
          <w:p w14:paraId="341ED47F"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informatie in verband met de opvangvoorziening omgaan</w:t>
            </w:r>
          </w:p>
        </w:tc>
      </w:tr>
      <w:tr w:rsidR="00660A84" w:rsidRPr="00660A84" w14:paraId="70D57023" w14:textId="77777777" w:rsidTr="00A7081D">
        <w:tc>
          <w:tcPr>
            <w:tcW w:w="9113" w:type="dxa"/>
          </w:tcPr>
          <w:p w14:paraId="07A12AA4" w14:textId="77777777" w:rsidR="00660A84" w:rsidRPr="00660A84" w:rsidRDefault="00660A84" w:rsidP="00660A84">
            <w:pPr>
              <w:rPr>
                <w:rFonts w:ascii="Verdana" w:hAnsi="Verdana"/>
                <w:lang w:val="nl-NL" w:eastAsia="nl-NL"/>
              </w:rPr>
            </w:pPr>
            <w:r w:rsidRPr="00660A84">
              <w:rPr>
                <w:rFonts w:ascii="Verdana" w:hAnsi="Verdana"/>
                <w:lang w:val="nl-NL" w:eastAsia="nl-NL"/>
              </w:rPr>
              <w:t>met gevaar en onverwachte situaties omgaan</w:t>
            </w:r>
          </w:p>
          <w:p w14:paraId="4CED81B6"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erstehulpdiensten en/of bevoegde personen oproepen</w:t>
            </w:r>
          </w:p>
          <w:p w14:paraId="4E95FC6E"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reanimatie toepassen zoals het van elke burger verwacht wordt</w:t>
            </w:r>
          </w:p>
          <w:p w14:paraId="6B01F59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verstikking maatregelen nemen</w:t>
            </w:r>
          </w:p>
          <w:p w14:paraId="4537250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verbranding maatregelen nemen</w:t>
            </w:r>
          </w:p>
          <w:p w14:paraId="6F93631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bloedingen maatregelen nemen</w:t>
            </w:r>
          </w:p>
          <w:p w14:paraId="044E41E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kleine wonden verzorgen</w:t>
            </w:r>
          </w:p>
          <w:p w14:paraId="49420F68"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met medicatie omgaan</w:t>
            </w:r>
          </w:p>
          <w:p w14:paraId="0655EB3E"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gevaarlijke situaties inschatten</w:t>
            </w:r>
          </w:p>
          <w:p w14:paraId="292E5090"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bij onverwachte situaties initiatief nemen</w:t>
            </w:r>
          </w:p>
        </w:tc>
      </w:tr>
      <w:tr w:rsidR="00660A84" w:rsidRPr="00660A84" w14:paraId="43D481E4" w14:textId="77777777" w:rsidTr="00A7081D">
        <w:tc>
          <w:tcPr>
            <w:tcW w:w="9113" w:type="dxa"/>
          </w:tcPr>
          <w:p w14:paraId="473BE806" w14:textId="77777777" w:rsidR="00660A84" w:rsidRPr="00660A84" w:rsidRDefault="00660A84" w:rsidP="00660A84">
            <w:pPr>
              <w:rPr>
                <w:rFonts w:ascii="Verdana" w:hAnsi="Verdana"/>
                <w:lang w:val="nl-NL" w:eastAsia="nl-NL"/>
              </w:rPr>
            </w:pPr>
            <w:r w:rsidRPr="00660A84">
              <w:rPr>
                <w:rFonts w:ascii="Verdana" w:hAnsi="Verdana"/>
                <w:lang w:val="nl-NL" w:eastAsia="nl-NL"/>
              </w:rPr>
              <w:t>het leef- en woonklimaat verzorgen</w:t>
            </w:r>
          </w:p>
          <w:p w14:paraId="60410B0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leefruimten gepast inrichten</w:t>
            </w:r>
          </w:p>
          <w:p w14:paraId="3A507451"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kinderen bij de zorg voor leef- en woonklimaat betrekken</w:t>
            </w:r>
          </w:p>
          <w:p w14:paraId="3B8B156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 veiligheid waarborgen</w:t>
            </w:r>
          </w:p>
          <w:p w14:paraId="61C1D3CF"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defecten en problemen in verband met de infrastructuur detecteren en signaleren</w:t>
            </w:r>
          </w:p>
          <w:p w14:paraId="63E7848A"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en openings- en sluitingsprocedure van de opvangvoorziening toepassen</w:t>
            </w:r>
          </w:p>
        </w:tc>
      </w:tr>
      <w:tr w:rsidR="00660A84" w:rsidRPr="00660A84" w14:paraId="5DF12A22" w14:textId="77777777" w:rsidTr="00A7081D">
        <w:tc>
          <w:tcPr>
            <w:tcW w:w="9113" w:type="dxa"/>
          </w:tcPr>
          <w:p w14:paraId="4A87E6E9" w14:textId="77777777" w:rsidR="00660A84" w:rsidRPr="00660A84" w:rsidRDefault="00660A84" w:rsidP="00660A84">
            <w:pPr>
              <w:rPr>
                <w:rFonts w:ascii="Verdana" w:hAnsi="Verdana"/>
                <w:lang w:val="nl-NL" w:eastAsia="nl-NL"/>
              </w:rPr>
            </w:pPr>
            <w:r w:rsidRPr="00660A84">
              <w:rPr>
                <w:rFonts w:ascii="Verdana" w:hAnsi="Verdana"/>
                <w:lang w:val="nl-NL" w:eastAsia="nl-NL"/>
              </w:rPr>
              <w:t>administratieve taken uitvoeren</w:t>
            </w:r>
          </w:p>
          <w:p w14:paraId="5AB265B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registratiesystemen toepassen</w:t>
            </w:r>
          </w:p>
          <w:p w14:paraId="08F5EF7C"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eenvoudige administratieve taken uitvoeren</w:t>
            </w:r>
          </w:p>
        </w:tc>
      </w:tr>
      <w:tr w:rsidR="00660A84" w:rsidRPr="00660A84" w14:paraId="46C1CED1" w14:textId="77777777" w:rsidTr="00A7081D">
        <w:tc>
          <w:tcPr>
            <w:tcW w:w="9113" w:type="dxa"/>
          </w:tcPr>
          <w:p w14:paraId="07EA3C23" w14:textId="77777777" w:rsidR="00660A84" w:rsidRPr="00660A84" w:rsidRDefault="00660A84" w:rsidP="00660A84">
            <w:pPr>
              <w:rPr>
                <w:rFonts w:ascii="Verdana" w:hAnsi="Verdana"/>
                <w:lang w:val="nl-NL" w:eastAsia="nl-NL"/>
              </w:rPr>
            </w:pPr>
            <w:r w:rsidRPr="00660A84">
              <w:rPr>
                <w:rFonts w:ascii="Verdana" w:hAnsi="Verdana"/>
                <w:lang w:val="nl-NL" w:eastAsia="nl-NL"/>
              </w:rPr>
              <w:t>voor het eigen functioneren instaan</w:t>
            </w:r>
          </w:p>
          <w:p w14:paraId="4011BFC4"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informatiebronnen raadplegen</w:t>
            </w:r>
          </w:p>
          <w:p w14:paraId="03F68CC3"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vakliteratuur raadplegen</w:t>
            </w:r>
          </w:p>
          <w:p w14:paraId="2482BE0D" w14:textId="77777777" w:rsidR="00660A84" w:rsidRPr="00660A84" w:rsidRDefault="00660A84" w:rsidP="00660A84">
            <w:pPr>
              <w:numPr>
                <w:ilvl w:val="0"/>
                <w:numId w:val="18"/>
              </w:numPr>
              <w:rPr>
                <w:rFonts w:ascii="Verdana" w:hAnsi="Verdana"/>
                <w:lang w:val="nl-NL" w:eastAsia="nl-NL"/>
              </w:rPr>
            </w:pPr>
            <w:r w:rsidRPr="00660A84">
              <w:rPr>
                <w:rFonts w:ascii="Verdana" w:hAnsi="Verdana"/>
                <w:lang w:val="nl-NL" w:eastAsia="nl-NL"/>
              </w:rPr>
              <w:t>het eigen functioneren bespreken</w:t>
            </w:r>
          </w:p>
        </w:tc>
      </w:tr>
    </w:tbl>
    <w:p w14:paraId="1427F674"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5C268167"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57540366"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4C3F2E46" w14:textId="4BB419F1"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Complexe zorg in residentiële situaties</w:t>
      </w:r>
    </w:p>
    <w:p w14:paraId="2EDF15D0"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3F5492FF"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Het zwaartepunt ligt in deze module op de gespecialiseerde vaardigheden in complexe zorgsituaties in residentiële situaties. Volgende elementen komen daarbij aan bod: zorgvisie, teamwerk, leef- en woonklimaat, langdurig zieke en terminale zorgvragers.</w:t>
      </w:r>
    </w:p>
    <w:p w14:paraId="2A981096"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6CDFA9C5" w14:textId="77777777" w:rsidTr="00A7081D">
        <w:tc>
          <w:tcPr>
            <w:tcW w:w="9113" w:type="dxa"/>
            <w:tcBorders>
              <w:bottom w:val="single" w:sz="4" w:space="0" w:color="auto"/>
            </w:tcBorders>
          </w:tcPr>
          <w:p w14:paraId="26C11D11" w14:textId="77777777" w:rsidR="00660A84" w:rsidRPr="00660A84" w:rsidRDefault="00660A84" w:rsidP="00660A84">
            <w:pPr>
              <w:rPr>
                <w:rFonts w:ascii="Verdana" w:hAnsi="Verdana"/>
                <w:lang w:val="nl-NL" w:eastAsia="nl-NL"/>
              </w:rPr>
            </w:pPr>
            <w:r w:rsidRPr="00660A84">
              <w:rPr>
                <w:rFonts w:ascii="Verdana" w:hAnsi="Verdana"/>
                <w:lang w:val="nl-NL" w:eastAsia="nl-NL"/>
              </w:rPr>
              <w:t>de organisatie van de voorzieningen voor ouderen in complexe zorgsituaties in de gezondheids- en welzijnszorg beschrijven</w:t>
            </w:r>
          </w:p>
          <w:p w14:paraId="5984CF18"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het begrip complexe zorgsituatie uitleggen</w:t>
            </w:r>
          </w:p>
          <w:p w14:paraId="5709B537"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plaats van de voorzieningen voor ouderen in complexe zorgsituaties in de gezondheids- en welzijnszorg beschrijven</w:t>
            </w:r>
          </w:p>
          <w:p w14:paraId="2A79F598"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taak en verantwoordelijkheid van een verzorgende beschrijven</w:t>
            </w:r>
          </w:p>
          <w:p w14:paraId="23CF904D"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kenmerken van zorgvragers beschrijven</w:t>
            </w:r>
          </w:p>
        </w:tc>
      </w:tr>
      <w:tr w:rsidR="00660A84" w:rsidRPr="00660A84" w14:paraId="44C5A4B6" w14:textId="77777777" w:rsidTr="00A7081D">
        <w:tc>
          <w:tcPr>
            <w:tcW w:w="9113" w:type="dxa"/>
          </w:tcPr>
          <w:p w14:paraId="5B80D590" w14:textId="77777777" w:rsidR="00660A84" w:rsidRPr="00660A84" w:rsidRDefault="00660A84" w:rsidP="00660A84">
            <w:pPr>
              <w:rPr>
                <w:rFonts w:ascii="Verdana" w:hAnsi="Verdana"/>
                <w:lang w:val="nl-NL" w:eastAsia="nl-NL"/>
              </w:rPr>
            </w:pPr>
            <w:r w:rsidRPr="00660A84">
              <w:rPr>
                <w:rFonts w:ascii="Verdana" w:hAnsi="Verdana"/>
                <w:lang w:val="nl-NL" w:eastAsia="nl-NL"/>
              </w:rPr>
              <w:t>binnen de zorgverlening functioneren</w:t>
            </w:r>
          </w:p>
          <w:p w14:paraId="788DDDD6"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het effect van complexe zorgsituaties op het zorgproces beschrijven</w:t>
            </w:r>
          </w:p>
          <w:p w14:paraId="7584437D"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het effect van veranderingen in de zorgvisie op het zorgproces beschrijven</w:t>
            </w:r>
          </w:p>
          <w:p w14:paraId="6E1E1036"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een zorgvisie toepassen</w:t>
            </w:r>
          </w:p>
          <w:p w14:paraId="1260E6EC"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zich i.v.m. zijn werkzaamheden informeren</w:t>
            </w:r>
          </w:p>
          <w:p w14:paraId="2A87B697"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na overleg een werkplan opstellen en uitvoeren</w:t>
            </w:r>
          </w:p>
          <w:p w14:paraId="337483F1"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een zorgplan mee uitvoeren</w:t>
            </w:r>
          </w:p>
          <w:p w14:paraId="17F67A29"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prioriteiten stellen</w:t>
            </w:r>
          </w:p>
          <w:p w14:paraId="65B946EA"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zelfstandig werken</w:t>
            </w:r>
          </w:p>
          <w:p w14:paraId="0FE27EEA"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observeren en rapporteren</w:t>
            </w:r>
          </w:p>
          <w:p w14:paraId="7F2B8CCE"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in overeenstemming met het beroepsgeheim handelen</w:t>
            </w:r>
          </w:p>
        </w:tc>
      </w:tr>
      <w:tr w:rsidR="00660A84" w:rsidRPr="00660A84" w14:paraId="7EEE87F3" w14:textId="77777777" w:rsidTr="00A7081D">
        <w:tc>
          <w:tcPr>
            <w:tcW w:w="9113" w:type="dxa"/>
          </w:tcPr>
          <w:p w14:paraId="6D4CA6EB" w14:textId="77777777" w:rsidR="00660A84" w:rsidRPr="00660A84" w:rsidRDefault="00660A84" w:rsidP="00660A84">
            <w:pPr>
              <w:rPr>
                <w:rFonts w:ascii="Verdana" w:hAnsi="Verdana"/>
                <w:lang w:val="nl-NL" w:eastAsia="nl-NL"/>
              </w:rPr>
            </w:pPr>
            <w:r w:rsidRPr="00660A84">
              <w:rPr>
                <w:rFonts w:ascii="Verdana" w:hAnsi="Verdana"/>
                <w:lang w:val="nl-NL" w:eastAsia="nl-NL"/>
              </w:rPr>
              <w:t>in een multidisciplinair team werken</w:t>
            </w:r>
          </w:p>
          <w:p w14:paraId="30AC662E"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eigen plaats binnen een team bepalen</w:t>
            </w:r>
          </w:p>
          <w:p w14:paraId="60D8C043"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overdracht geven</w:t>
            </w:r>
          </w:p>
          <w:p w14:paraId="7654A41A"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in team aan een zorgplan werken</w:t>
            </w:r>
          </w:p>
          <w:p w14:paraId="28286A84"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met conflicten omgaan</w:t>
            </w:r>
          </w:p>
          <w:p w14:paraId="318B012D"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zich aan wisselende werkomstandigheden aanpassen</w:t>
            </w:r>
          </w:p>
          <w:p w14:paraId="3CB8F02B"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onder supervisie werken</w:t>
            </w:r>
          </w:p>
          <w:p w14:paraId="1DE26CC7"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het eigen functioneren bespreken</w:t>
            </w:r>
          </w:p>
          <w:p w14:paraId="1273C8E4"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collega's raadplegen</w:t>
            </w:r>
          </w:p>
        </w:tc>
      </w:tr>
      <w:tr w:rsidR="00660A84" w:rsidRPr="00660A84" w14:paraId="03140D80" w14:textId="77777777" w:rsidTr="00A7081D">
        <w:tc>
          <w:tcPr>
            <w:tcW w:w="9113" w:type="dxa"/>
          </w:tcPr>
          <w:p w14:paraId="1FE26D2A" w14:textId="77777777" w:rsidR="00660A84" w:rsidRPr="00660A84" w:rsidRDefault="00660A84" w:rsidP="00660A84">
            <w:pPr>
              <w:rPr>
                <w:rFonts w:ascii="Verdana" w:hAnsi="Verdana"/>
                <w:lang w:val="nl-NL" w:eastAsia="nl-NL"/>
              </w:rPr>
            </w:pPr>
            <w:r w:rsidRPr="00660A84">
              <w:rPr>
                <w:rFonts w:ascii="Verdana" w:hAnsi="Verdana"/>
                <w:lang w:val="nl-NL" w:eastAsia="nl-NL"/>
              </w:rPr>
              <w:t>de zorgvrager verzorgen</w:t>
            </w:r>
          </w:p>
          <w:p w14:paraId="4C82AFB6"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zorgvrager verzorgen</w:t>
            </w:r>
          </w:p>
          <w:p w14:paraId="4C9BAF96"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preventief handelen</w:t>
            </w:r>
          </w:p>
          <w:p w14:paraId="0BABD880"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prothesen afnemen, aandoen en onderhouden</w:t>
            </w:r>
          </w:p>
          <w:p w14:paraId="5A9D5328"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basisprincipes van comfortzorg verwoorden</w:t>
            </w:r>
          </w:p>
          <w:p w14:paraId="608C0942"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volgens de principes van comfortzorg handelen</w:t>
            </w:r>
          </w:p>
          <w:p w14:paraId="774C201C"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het uitvoeren van therapeutische oefeningen stimuleren</w:t>
            </w:r>
          </w:p>
          <w:p w14:paraId="3E78CB08"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hulpmiddelen gebruiken</w:t>
            </w:r>
          </w:p>
          <w:p w14:paraId="3B11CB4C"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preventie van en de voorgeschreven zorg bij  smetten toepassen</w:t>
            </w:r>
          </w:p>
          <w:p w14:paraId="34B0F0D6"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preventie van en de voorgeschreven zorg bij drukletsels (1ste graad) toepassen</w:t>
            </w:r>
          </w:p>
        </w:tc>
      </w:tr>
      <w:tr w:rsidR="00660A84" w:rsidRPr="00660A84" w14:paraId="70E2DB01" w14:textId="77777777" w:rsidTr="00A7081D">
        <w:tc>
          <w:tcPr>
            <w:tcW w:w="9113" w:type="dxa"/>
          </w:tcPr>
          <w:p w14:paraId="33568D1D" w14:textId="77777777" w:rsidR="00660A84" w:rsidRPr="00660A84" w:rsidRDefault="00660A84" w:rsidP="00660A84">
            <w:pPr>
              <w:rPr>
                <w:rFonts w:ascii="Verdana" w:hAnsi="Verdana"/>
                <w:lang w:val="nl-NL" w:eastAsia="nl-NL"/>
              </w:rPr>
            </w:pPr>
            <w:r w:rsidRPr="00660A84">
              <w:rPr>
                <w:rFonts w:ascii="Verdana" w:hAnsi="Verdana"/>
                <w:lang w:val="nl-NL" w:eastAsia="nl-NL"/>
              </w:rPr>
              <w:t>het leef- en woonklimaat verzorgen</w:t>
            </w:r>
          </w:p>
          <w:p w14:paraId="1A70726C"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voor de huishoudelijke activiteiten zorg dragen</w:t>
            </w:r>
          </w:p>
          <w:p w14:paraId="66E25E64"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een huislijke sfeer scheppen</w:t>
            </w:r>
          </w:p>
          <w:p w14:paraId="154C1545"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voor het maaltijdgebeuren instaan</w:t>
            </w:r>
          </w:p>
          <w:p w14:paraId="22D8C3F9"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tijdsbesteding in functie van de noden van de zorgvrager helpen invullen</w:t>
            </w:r>
          </w:p>
        </w:tc>
      </w:tr>
      <w:tr w:rsidR="00660A84" w:rsidRPr="00660A84" w14:paraId="68D442B6" w14:textId="77777777" w:rsidTr="00A7081D">
        <w:tc>
          <w:tcPr>
            <w:tcW w:w="9113" w:type="dxa"/>
          </w:tcPr>
          <w:p w14:paraId="49F8B45E" w14:textId="77777777" w:rsidR="00660A84" w:rsidRPr="00660A84" w:rsidRDefault="00660A84" w:rsidP="00660A84">
            <w:pPr>
              <w:rPr>
                <w:rFonts w:ascii="Verdana" w:hAnsi="Verdana"/>
                <w:lang w:val="nl-NL" w:eastAsia="nl-NL"/>
              </w:rPr>
            </w:pPr>
            <w:r w:rsidRPr="00660A84">
              <w:rPr>
                <w:rFonts w:ascii="Verdana" w:hAnsi="Verdana"/>
                <w:lang w:val="nl-NL" w:eastAsia="nl-NL"/>
              </w:rPr>
              <w:t>met de zorgvrager omgaan</w:t>
            </w:r>
          </w:p>
          <w:p w14:paraId="652C4F7D"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zich in de belevingswereld van de zorgvrager inleven</w:t>
            </w:r>
          </w:p>
          <w:p w14:paraId="6FF26A57"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structuur in de dagindeling en tijdsbeleving aanbrengen</w:t>
            </w:r>
          </w:p>
          <w:p w14:paraId="41E67614"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zorgvrager tot sociale contacten stimuleren</w:t>
            </w:r>
          </w:p>
          <w:p w14:paraId="414CBB73"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zorgvrager naar activiteiten begeleiden</w:t>
            </w:r>
          </w:p>
          <w:p w14:paraId="37C010FB"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zich aan de communicatievormen van de zorgvrager aanpassen</w:t>
            </w:r>
          </w:p>
          <w:p w14:paraId="5E583DBB"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moeilijke gesprekken voeren</w:t>
            </w:r>
          </w:p>
          <w:p w14:paraId="7A4512E2"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met probleemgedrag omgaan</w:t>
            </w:r>
          </w:p>
          <w:p w14:paraId="46F27424"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zorgvrager in veranderingsprocessen begeleiden</w:t>
            </w:r>
          </w:p>
          <w:p w14:paraId="5E5E75A6"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zorgvrager bij verwerkingsprocessen steunen</w:t>
            </w:r>
          </w:p>
        </w:tc>
      </w:tr>
      <w:tr w:rsidR="00660A84" w:rsidRPr="00660A84" w14:paraId="0E48ABD4" w14:textId="77777777" w:rsidTr="00A7081D">
        <w:tc>
          <w:tcPr>
            <w:tcW w:w="9113" w:type="dxa"/>
          </w:tcPr>
          <w:p w14:paraId="32101F0D" w14:textId="77777777" w:rsidR="00660A84" w:rsidRPr="00660A84" w:rsidRDefault="00660A84" w:rsidP="00660A84">
            <w:pPr>
              <w:rPr>
                <w:rFonts w:ascii="Verdana" w:hAnsi="Verdana"/>
                <w:lang w:val="nl-NL" w:eastAsia="nl-NL"/>
              </w:rPr>
            </w:pPr>
            <w:r w:rsidRPr="00660A84">
              <w:rPr>
                <w:rFonts w:ascii="Verdana" w:hAnsi="Verdana"/>
                <w:lang w:val="nl-NL" w:eastAsia="nl-NL"/>
              </w:rPr>
              <w:lastRenderedPageBreak/>
              <w:t>met langdurig en/of terminaal zieke zorgvragers omgaan</w:t>
            </w:r>
          </w:p>
          <w:p w14:paraId="2F8414E2"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principes van palliatieve zorgen beschrijven</w:t>
            </w:r>
          </w:p>
          <w:p w14:paraId="7921EFCD"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verwerkingsprocessen van de zorgvrager en zijn sociaal netwerk beschrijven</w:t>
            </w:r>
          </w:p>
          <w:p w14:paraId="25F9732D"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met langdurig en/of terminaal zieke zorgvragers omgaan</w:t>
            </w:r>
          </w:p>
          <w:p w14:paraId="6DC447CE"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met elementen van lijden en verwerkingsprocessen omgaan</w:t>
            </w:r>
          </w:p>
          <w:p w14:paraId="1E03AE76"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communicatie- en omgangsvormen aan de evolutie van de ziekte aanpassen</w:t>
            </w:r>
          </w:p>
        </w:tc>
      </w:tr>
      <w:tr w:rsidR="00660A84" w:rsidRPr="00660A84" w14:paraId="521D9226" w14:textId="77777777" w:rsidTr="00A7081D">
        <w:tc>
          <w:tcPr>
            <w:tcW w:w="9113" w:type="dxa"/>
          </w:tcPr>
          <w:p w14:paraId="14F49805" w14:textId="77777777" w:rsidR="00660A84" w:rsidRPr="00660A84" w:rsidRDefault="00660A84" w:rsidP="00660A84">
            <w:pPr>
              <w:rPr>
                <w:rFonts w:ascii="Verdana" w:hAnsi="Verdana"/>
                <w:lang w:val="nl-NL" w:eastAsia="nl-NL"/>
              </w:rPr>
            </w:pPr>
            <w:r w:rsidRPr="00660A84">
              <w:rPr>
                <w:rFonts w:ascii="Verdana" w:hAnsi="Verdana"/>
                <w:lang w:val="nl-NL" w:eastAsia="nl-NL"/>
              </w:rPr>
              <w:t>met het sociale netwerk van de zorgvrager contact onderhouden</w:t>
            </w:r>
          </w:p>
          <w:p w14:paraId="0678AD8B"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de eigen plaats binnen het sociale netwerk bewaken</w:t>
            </w:r>
          </w:p>
          <w:p w14:paraId="5EA66A09"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met de belevingswereld van het sociale netwerk rekening houden</w:t>
            </w:r>
          </w:p>
          <w:p w14:paraId="313ED27B" w14:textId="77777777" w:rsidR="00660A84" w:rsidRPr="00660A84" w:rsidRDefault="00660A84" w:rsidP="00660A84">
            <w:pPr>
              <w:numPr>
                <w:ilvl w:val="0"/>
                <w:numId w:val="32"/>
              </w:numPr>
              <w:rPr>
                <w:rFonts w:ascii="Verdana" w:hAnsi="Verdana"/>
                <w:lang w:val="nl-NL" w:eastAsia="nl-NL"/>
              </w:rPr>
            </w:pPr>
            <w:r w:rsidRPr="00660A84">
              <w:rPr>
                <w:rFonts w:ascii="Verdana" w:hAnsi="Verdana"/>
                <w:lang w:val="nl-NL" w:eastAsia="nl-NL"/>
              </w:rPr>
              <w:t>voor de participatie van het sociale netwerk aandacht hebben</w:t>
            </w:r>
          </w:p>
        </w:tc>
      </w:tr>
    </w:tbl>
    <w:p w14:paraId="537C90FF" w14:textId="77777777" w:rsidR="00660A84" w:rsidRPr="00660A84" w:rsidRDefault="00660A84" w:rsidP="00660A84">
      <w:pPr>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br w:type="page"/>
      </w:r>
    </w:p>
    <w:p w14:paraId="6CD374A1"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Complexe zorg in thuissituaties</w:t>
      </w:r>
    </w:p>
    <w:p w14:paraId="072E3735"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1308A354"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en de vaardigheden aangeleerd om als professionele zorgverlener de thuiszorg op zich te nemen. Daarbij staat zelfstandig de huishouding, voor en met de zorgvrager, organiseren en doen centraal. Er wordt ook aandacht besteed aan de verschillende actoren en het werken in specifieke situaties die zich kunnen voordoen in de thuiszorg</w:t>
      </w:r>
    </w:p>
    <w:p w14:paraId="4D6E9466"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6EFD2744" w14:textId="77777777" w:rsidTr="00A7081D">
        <w:tc>
          <w:tcPr>
            <w:tcW w:w="9113" w:type="dxa"/>
            <w:tcBorders>
              <w:bottom w:val="single" w:sz="4" w:space="0" w:color="auto"/>
            </w:tcBorders>
          </w:tcPr>
          <w:p w14:paraId="263FE074" w14:textId="77777777" w:rsidR="00660A84" w:rsidRPr="00660A84" w:rsidRDefault="00660A84" w:rsidP="00660A84">
            <w:pPr>
              <w:rPr>
                <w:rFonts w:ascii="Verdana" w:hAnsi="Verdana"/>
                <w:lang w:val="nl-NL" w:eastAsia="nl-NL"/>
              </w:rPr>
            </w:pPr>
            <w:r w:rsidRPr="00660A84">
              <w:rPr>
                <w:rFonts w:ascii="Verdana" w:hAnsi="Verdana"/>
                <w:lang w:val="nl-NL" w:eastAsia="nl-NL"/>
              </w:rPr>
              <w:t>de organisatie van de thuiszorg in de gezondheids- en welzijnszorg beschrijven</w:t>
            </w:r>
          </w:p>
          <w:p w14:paraId="7B927BF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plaats van de thuiszorg in de gezondheids- en welzijnszorg beschrijven</w:t>
            </w:r>
          </w:p>
          <w:p w14:paraId="3DAB5514"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organisatie van de thuiszorg beschrijven</w:t>
            </w:r>
          </w:p>
          <w:p w14:paraId="70EBB4B5"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taak, plaats en verantwoordelijkheid van de verzorgende beschrijven</w:t>
            </w:r>
          </w:p>
          <w:p w14:paraId="1D8078C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werking van mantelzorg en zelfhulpgroepen, beschrijven</w:t>
            </w:r>
          </w:p>
          <w:p w14:paraId="64A6D318"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complexe probleemsituaties beschrijven</w:t>
            </w:r>
          </w:p>
        </w:tc>
      </w:tr>
      <w:tr w:rsidR="00660A84" w:rsidRPr="00660A84" w14:paraId="5998F07E" w14:textId="77777777" w:rsidTr="00A7081D">
        <w:tc>
          <w:tcPr>
            <w:tcW w:w="9113" w:type="dxa"/>
          </w:tcPr>
          <w:p w14:paraId="00D85CF5" w14:textId="77777777" w:rsidR="00660A84" w:rsidRPr="00660A84" w:rsidRDefault="00660A84" w:rsidP="00660A84">
            <w:pPr>
              <w:rPr>
                <w:rFonts w:ascii="Verdana" w:hAnsi="Verdana"/>
                <w:lang w:val="nl-NL" w:eastAsia="nl-NL"/>
              </w:rPr>
            </w:pPr>
            <w:r w:rsidRPr="00660A84">
              <w:rPr>
                <w:rFonts w:ascii="Verdana" w:hAnsi="Verdana"/>
                <w:lang w:val="nl-NL" w:eastAsia="nl-NL"/>
              </w:rPr>
              <w:t>binnen de zorgverlening functioneren</w:t>
            </w:r>
          </w:p>
          <w:p w14:paraId="0772E33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specifieke aspecten van een zorgvisie in de thuiszorg beschrijven</w:t>
            </w:r>
          </w:p>
          <w:p w14:paraId="5D83A85F"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het effect van veranderingen in de zorgvisie op het zorgproces beschrijven</w:t>
            </w:r>
          </w:p>
          <w:p w14:paraId="1EDF1F5D"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en zorgvisie toepassen</w:t>
            </w:r>
          </w:p>
          <w:p w14:paraId="70C302A8"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zich i.v.m. zijn werkzaamheden informeren</w:t>
            </w:r>
          </w:p>
          <w:p w14:paraId="0449D900"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na overleg een werkplan opstellen en uitvoeren</w:t>
            </w:r>
          </w:p>
          <w:p w14:paraId="2016931E"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en zorgplan mee uitvoeren</w:t>
            </w:r>
          </w:p>
          <w:p w14:paraId="1D16AFA1"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prioriteiten stellen</w:t>
            </w:r>
          </w:p>
          <w:p w14:paraId="0A5C8324"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zelfstandig werken</w:t>
            </w:r>
          </w:p>
          <w:p w14:paraId="1A1FB2C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observeren en rapporteren</w:t>
            </w:r>
          </w:p>
          <w:p w14:paraId="4D1A46B2"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in overeenstemming met het beroepsgeheim handelen</w:t>
            </w:r>
          </w:p>
          <w:p w14:paraId="041702A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ij noodsituaties gepast reageren</w:t>
            </w:r>
          </w:p>
          <w:p w14:paraId="01CE121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reanimatie toepassen zoals het van elke burger verwacht wordt</w:t>
            </w:r>
          </w:p>
        </w:tc>
      </w:tr>
      <w:tr w:rsidR="00660A84" w:rsidRPr="00660A84" w14:paraId="7EEBFAB8" w14:textId="77777777" w:rsidTr="00A7081D">
        <w:tc>
          <w:tcPr>
            <w:tcW w:w="9113" w:type="dxa"/>
          </w:tcPr>
          <w:p w14:paraId="5B4F0072" w14:textId="77777777" w:rsidR="00660A84" w:rsidRPr="00660A84" w:rsidRDefault="00660A84" w:rsidP="00660A84">
            <w:pPr>
              <w:rPr>
                <w:rFonts w:ascii="Verdana" w:hAnsi="Verdana"/>
                <w:lang w:val="nl-NL" w:eastAsia="nl-NL"/>
              </w:rPr>
            </w:pPr>
            <w:r w:rsidRPr="00660A84">
              <w:rPr>
                <w:rFonts w:ascii="Verdana" w:hAnsi="Verdana"/>
                <w:lang w:val="nl-NL" w:eastAsia="nl-NL"/>
              </w:rPr>
              <w:t>in een multidisciplinair team werken</w:t>
            </w:r>
          </w:p>
          <w:p w14:paraId="00D0EAC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eigen plaats binnen een team bepalen</w:t>
            </w:r>
          </w:p>
          <w:p w14:paraId="69CAEA0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werking van een multidisciplinair team beschrijven</w:t>
            </w:r>
          </w:p>
          <w:p w14:paraId="2881927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overdracht geven</w:t>
            </w:r>
          </w:p>
          <w:p w14:paraId="0DDCEF2C"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in team aan een zorgplan werken</w:t>
            </w:r>
          </w:p>
          <w:p w14:paraId="6FD01BD6"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conflicten omgaan</w:t>
            </w:r>
          </w:p>
          <w:p w14:paraId="1DC8CB11"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zich aan wisselende werkomstandigheden aanpassen</w:t>
            </w:r>
          </w:p>
          <w:p w14:paraId="3B231B6D"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onder supervisie werken</w:t>
            </w:r>
          </w:p>
          <w:p w14:paraId="4CDFECAE"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het eigen functioneren bespreken</w:t>
            </w:r>
          </w:p>
          <w:p w14:paraId="45879F02"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collega's raadplegen</w:t>
            </w:r>
          </w:p>
        </w:tc>
      </w:tr>
      <w:tr w:rsidR="00660A84" w:rsidRPr="00660A84" w14:paraId="610BB1BC" w14:textId="77777777" w:rsidTr="00A7081D">
        <w:tc>
          <w:tcPr>
            <w:tcW w:w="9113" w:type="dxa"/>
          </w:tcPr>
          <w:p w14:paraId="3DFE73BC" w14:textId="77777777" w:rsidR="00660A84" w:rsidRPr="00660A84" w:rsidRDefault="00660A84" w:rsidP="00660A84">
            <w:pPr>
              <w:rPr>
                <w:rFonts w:ascii="Verdana" w:hAnsi="Verdana"/>
                <w:lang w:val="nl-NL" w:eastAsia="nl-NL"/>
              </w:rPr>
            </w:pPr>
            <w:r w:rsidRPr="00660A84">
              <w:rPr>
                <w:rFonts w:ascii="Verdana" w:hAnsi="Verdana"/>
                <w:lang w:val="nl-NL" w:eastAsia="nl-NL"/>
              </w:rPr>
              <w:t>de zorgvrager verzorgen</w:t>
            </w:r>
          </w:p>
          <w:p w14:paraId="65AAB5C2"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zorgvrager verzorgen</w:t>
            </w:r>
          </w:p>
        </w:tc>
      </w:tr>
      <w:tr w:rsidR="00660A84" w:rsidRPr="00660A84" w14:paraId="5BD04E75" w14:textId="77777777" w:rsidTr="00A7081D">
        <w:tc>
          <w:tcPr>
            <w:tcW w:w="9113" w:type="dxa"/>
          </w:tcPr>
          <w:p w14:paraId="18AE6678" w14:textId="77777777" w:rsidR="00660A84" w:rsidRPr="00660A84" w:rsidRDefault="00660A84" w:rsidP="00660A84">
            <w:pPr>
              <w:rPr>
                <w:rFonts w:ascii="Verdana" w:hAnsi="Verdana"/>
                <w:lang w:val="nl-NL" w:eastAsia="nl-NL"/>
              </w:rPr>
            </w:pPr>
            <w:r w:rsidRPr="00660A84">
              <w:rPr>
                <w:rFonts w:ascii="Verdana" w:hAnsi="Verdana"/>
                <w:lang w:val="nl-NL" w:eastAsia="nl-NL"/>
              </w:rPr>
              <w:t>voor de opvang van het zieke kind instaan</w:t>
            </w:r>
          </w:p>
          <w:p w14:paraId="759DD605"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voor de opvang van het zieke kind instaan</w:t>
            </w:r>
          </w:p>
          <w:p w14:paraId="43286225"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meest voorkomende symptomen benoemen</w:t>
            </w:r>
          </w:p>
          <w:p w14:paraId="7F4A07A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in crisissituaties hulp vragen</w:t>
            </w:r>
          </w:p>
          <w:p w14:paraId="56153058"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het zieke kind omgaan</w:t>
            </w:r>
          </w:p>
          <w:p w14:paraId="05EC7850"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ouders informatie en ervaringen uitwisselen</w:t>
            </w:r>
          </w:p>
        </w:tc>
      </w:tr>
      <w:tr w:rsidR="00660A84" w:rsidRPr="00660A84" w14:paraId="313F13A8" w14:textId="77777777" w:rsidTr="00A7081D">
        <w:tc>
          <w:tcPr>
            <w:tcW w:w="9113" w:type="dxa"/>
          </w:tcPr>
          <w:p w14:paraId="615EBD96" w14:textId="77777777" w:rsidR="00660A84" w:rsidRPr="00660A84" w:rsidRDefault="00660A84" w:rsidP="00660A84">
            <w:pPr>
              <w:rPr>
                <w:rFonts w:ascii="Verdana" w:hAnsi="Verdana"/>
                <w:lang w:val="nl-NL" w:eastAsia="nl-NL"/>
              </w:rPr>
            </w:pPr>
            <w:r w:rsidRPr="00660A84">
              <w:rPr>
                <w:rFonts w:ascii="Verdana" w:hAnsi="Verdana"/>
                <w:lang w:val="nl-NL" w:eastAsia="nl-NL"/>
              </w:rPr>
              <w:t>het leef- en woonklimaat verzorgen</w:t>
            </w:r>
          </w:p>
          <w:p w14:paraId="0A9C109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het huishouden zelfstandig doen</w:t>
            </w:r>
          </w:p>
          <w:p w14:paraId="20353651"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huishoudelijke activiteiten en zorgactiviteiten op elkaar afstemmen</w:t>
            </w:r>
          </w:p>
          <w:p w14:paraId="3471838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en huiselijke sfeer scheppen</w:t>
            </w:r>
          </w:p>
          <w:p w14:paraId="01CF1A60"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tijdsbesteding in functie van de noden van de zorgvrager helpen invullen</w:t>
            </w:r>
          </w:p>
          <w:p w14:paraId="013389EE"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op vraag van de zorgvrager administratieve taken uitvoeren</w:t>
            </w:r>
          </w:p>
        </w:tc>
      </w:tr>
      <w:tr w:rsidR="00660A84" w:rsidRPr="00660A84" w14:paraId="6E1ADC75" w14:textId="77777777" w:rsidTr="00A7081D">
        <w:tc>
          <w:tcPr>
            <w:tcW w:w="9113" w:type="dxa"/>
          </w:tcPr>
          <w:p w14:paraId="5BE1D43D" w14:textId="77777777" w:rsidR="00660A84" w:rsidRPr="00660A84" w:rsidRDefault="00660A84" w:rsidP="00660A84">
            <w:pPr>
              <w:rPr>
                <w:rFonts w:ascii="Verdana" w:hAnsi="Verdana"/>
                <w:lang w:val="nl-NL" w:eastAsia="nl-NL"/>
              </w:rPr>
            </w:pPr>
            <w:r w:rsidRPr="00660A84">
              <w:rPr>
                <w:rFonts w:ascii="Verdana" w:hAnsi="Verdana"/>
                <w:lang w:val="nl-NL" w:eastAsia="nl-NL"/>
              </w:rPr>
              <w:t>met de zorgvrager en zijn sociaal netwerk omgaan</w:t>
            </w:r>
          </w:p>
          <w:p w14:paraId="0198086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voor de participatie van het sociale netwerk aandacht hebben</w:t>
            </w:r>
          </w:p>
          <w:p w14:paraId="408750A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problematische gezinssituaties beschrijven</w:t>
            </w:r>
          </w:p>
          <w:p w14:paraId="222DEC7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zich in de belevingswereld van de zorgvrager en zijn sociaal netwerk inleven</w:t>
            </w:r>
          </w:p>
          <w:p w14:paraId="56D54F58"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eigen plaats binnen het sociale netwerk bewaken</w:t>
            </w:r>
          </w:p>
          <w:p w14:paraId="5051D310"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principes van gezinsgericht werken rekening houden</w:t>
            </w:r>
          </w:p>
        </w:tc>
      </w:tr>
      <w:tr w:rsidR="00660A84" w:rsidRPr="00660A84" w14:paraId="4A6D36BD" w14:textId="77777777" w:rsidTr="00A7081D">
        <w:tc>
          <w:tcPr>
            <w:tcW w:w="9113" w:type="dxa"/>
          </w:tcPr>
          <w:p w14:paraId="178877EE" w14:textId="77777777" w:rsidR="00660A84" w:rsidRPr="00660A84" w:rsidRDefault="00660A84" w:rsidP="00660A84">
            <w:pPr>
              <w:rPr>
                <w:rFonts w:ascii="Verdana" w:hAnsi="Verdana"/>
                <w:lang w:val="nl-NL" w:eastAsia="nl-NL"/>
              </w:rPr>
            </w:pPr>
            <w:r w:rsidRPr="00660A84">
              <w:rPr>
                <w:rFonts w:ascii="Verdana" w:hAnsi="Verdana"/>
                <w:lang w:val="nl-NL" w:eastAsia="nl-NL"/>
              </w:rPr>
              <w:t>interculturele aspecten in het werk opnemen</w:t>
            </w:r>
          </w:p>
          <w:p w14:paraId="696DB00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lastRenderedPageBreak/>
              <w:t>interculturele aspecten in het werk opnemen</w:t>
            </w:r>
          </w:p>
          <w:p w14:paraId="3006590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verschillen in taal en gewoonten omgaan</w:t>
            </w:r>
          </w:p>
          <w:p w14:paraId="7E9237A2"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verschillende vormen van wonen en leven rekening houden</w:t>
            </w:r>
          </w:p>
        </w:tc>
      </w:tr>
    </w:tbl>
    <w:p w14:paraId="5AD9D849"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724B4A60"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75927882"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4D712741" w14:textId="4D133985"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Gastenservice</w:t>
      </w:r>
    </w:p>
    <w:p w14:paraId="08FBD57D"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4039CCF7"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en communicatievaardigheden binnen een onthaalcontext aangeleerd. Volgende elementen komen daarbij aan bod: telefonisch onthaal, eerste opvang van klanten, klantvriendelijkheid, omgaan met vertrouwelijke gegevens en beroepsgeheim. Er gaat ook aandacht naar assertief gedrag.</w:t>
      </w:r>
    </w:p>
    <w:p w14:paraId="0478EE2F"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52F1F006" w14:textId="77777777" w:rsidTr="00A7081D">
        <w:tc>
          <w:tcPr>
            <w:tcW w:w="9113" w:type="dxa"/>
            <w:tcBorders>
              <w:bottom w:val="single" w:sz="4" w:space="0" w:color="auto"/>
            </w:tcBorders>
          </w:tcPr>
          <w:p w14:paraId="2E563B5F" w14:textId="77777777" w:rsidR="00660A84" w:rsidRPr="00660A84" w:rsidRDefault="00660A84" w:rsidP="00660A84">
            <w:pPr>
              <w:rPr>
                <w:rFonts w:ascii="Verdana" w:hAnsi="Verdana"/>
                <w:lang w:val="nl-NL" w:eastAsia="nl-NL"/>
              </w:rPr>
            </w:pPr>
            <w:r w:rsidRPr="00660A84">
              <w:rPr>
                <w:rFonts w:ascii="Verdana" w:hAnsi="Verdana"/>
                <w:lang w:val="nl-NL" w:eastAsia="nl-NL"/>
              </w:rPr>
              <w:t>beroepshoudingen toepassen</w:t>
            </w:r>
          </w:p>
          <w:p w14:paraId="3D306B20"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klantvriendelijk handelen</w:t>
            </w:r>
          </w:p>
          <w:p w14:paraId="058A8CA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assertief handelen</w:t>
            </w:r>
          </w:p>
          <w:p w14:paraId="2F41ECCF"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vertrouwelijke gegevens omgaan</w:t>
            </w:r>
          </w:p>
          <w:p w14:paraId="0F267F65"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eroepsgeheim respecteren</w:t>
            </w:r>
          </w:p>
        </w:tc>
      </w:tr>
      <w:tr w:rsidR="00660A84" w:rsidRPr="00660A84" w14:paraId="06B57A52" w14:textId="77777777" w:rsidTr="00A7081D">
        <w:tc>
          <w:tcPr>
            <w:tcW w:w="9113" w:type="dxa"/>
          </w:tcPr>
          <w:p w14:paraId="26920813" w14:textId="77777777" w:rsidR="00660A84" w:rsidRPr="00660A84" w:rsidRDefault="00660A84" w:rsidP="00660A84">
            <w:pPr>
              <w:rPr>
                <w:rFonts w:ascii="Verdana" w:hAnsi="Verdana"/>
                <w:lang w:val="nl-NL" w:eastAsia="nl-NL"/>
              </w:rPr>
            </w:pPr>
            <w:r w:rsidRPr="00660A84">
              <w:rPr>
                <w:rFonts w:ascii="Verdana" w:hAnsi="Verdana"/>
                <w:lang w:val="nl-NL" w:eastAsia="nl-NL"/>
              </w:rPr>
              <w:t>voor de eerste opvang van gasten instaan</w:t>
            </w:r>
          </w:p>
          <w:p w14:paraId="4B4C77F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gasten onthalen</w:t>
            </w:r>
          </w:p>
          <w:p w14:paraId="4FA378B4"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gasten wegwijs maken</w:t>
            </w:r>
          </w:p>
          <w:p w14:paraId="4D5A64C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gasten gericht doorverwijzen</w:t>
            </w:r>
          </w:p>
          <w:p w14:paraId="1FD9533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gasten bij aankomst naar andere ruimten vergezellen</w:t>
            </w:r>
          </w:p>
          <w:p w14:paraId="6F5ABA9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aan ongewenste gasten toegang weigeren</w:t>
            </w:r>
          </w:p>
        </w:tc>
      </w:tr>
      <w:tr w:rsidR="00660A84" w:rsidRPr="00660A84" w14:paraId="0D897980" w14:textId="77777777" w:rsidTr="00A7081D">
        <w:tc>
          <w:tcPr>
            <w:tcW w:w="9113" w:type="dxa"/>
          </w:tcPr>
          <w:p w14:paraId="7B223D47" w14:textId="77777777" w:rsidR="00660A84" w:rsidRPr="00660A84" w:rsidRDefault="00660A84" w:rsidP="00660A84">
            <w:pPr>
              <w:rPr>
                <w:rFonts w:ascii="Verdana" w:hAnsi="Verdana"/>
                <w:lang w:val="nl-NL" w:eastAsia="nl-NL"/>
              </w:rPr>
            </w:pPr>
            <w:r w:rsidRPr="00660A84">
              <w:rPr>
                <w:rFonts w:ascii="Verdana" w:hAnsi="Verdana"/>
                <w:lang w:val="nl-NL" w:eastAsia="nl-NL"/>
              </w:rPr>
              <w:t>voor telefonisch onthaal instaan</w:t>
            </w:r>
          </w:p>
          <w:p w14:paraId="6B95D46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telefoongesprekken aannemen</w:t>
            </w:r>
          </w:p>
          <w:p w14:paraId="6E02B7A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telefoongesprekken doorverbinden</w:t>
            </w:r>
          </w:p>
          <w:p w14:paraId="794C7714"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fficiënt een telefoongesprek voeren</w:t>
            </w:r>
          </w:p>
          <w:p w14:paraId="05812C6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oodschappen correct opnemen</w:t>
            </w:r>
          </w:p>
          <w:p w14:paraId="479077A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oodschappen correct doorgeven</w:t>
            </w:r>
          </w:p>
          <w:p w14:paraId="0C4B2986"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en telefoongids hanteren</w:t>
            </w:r>
          </w:p>
          <w:p w14:paraId="3A84A3B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en boodschap op een antwoordapparaat inspreken</w:t>
            </w:r>
          </w:p>
        </w:tc>
      </w:tr>
    </w:tbl>
    <w:p w14:paraId="6E06EB0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1A7463D6"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4009B40F"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7E26C402" w14:textId="0F260139"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Groenonderhoud</w:t>
      </w:r>
    </w:p>
    <w:p w14:paraId="303A7491"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4D96B19F"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komt het elementaire groenonderhoud aan bod. Hier wordt het hanteren, onderhoud en bergen van tuinbouwgereedschappen en kleine machines aangeleerd.</w:t>
      </w:r>
    </w:p>
    <w:p w14:paraId="2928FD86"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 xml:space="preserve">Tevens leert men een aantal basisvaardigheden zoals snoeien, bemesten, planten, .… </w:t>
      </w:r>
    </w:p>
    <w:p w14:paraId="2492D293"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Kennis van boomsoorten, planten, middelen en producten behoort ook tot deze module.</w:t>
      </w:r>
    </w:p>
    <w:p w14:paraId="2FA52386"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62EFA423" w14:textId="77777777" w:rsidTr="00A7081D">
        <w:tc>
          <w:tcPr>
            <w:tcW w:w="9113" w:type="dxa"/>
            <w:tcBorders>
              <w:bottom w:val="single" w:sz="4" w:space="0" w:color="auto"/>
            </w:tcBorders>
          </w:tcPr>
          <w:p w14:paraId="6D50A883" w14:textId="77777777" w:rsidR="00660A84" w:rsidRPr="00660A84" w:rsidRDefault="00660A84" w:rsidP="00660A84">
            <w:pPr>
              <w:rPr>
                <w:rFonts w:ascii="Verdana" w:hAnsi="Verdana"/>
                <w:lang w:val="nl-NL" w:eastAsia="nl-NL"/>
              </w:rPr>
            </w:pPr>
            <w:r w:rsidRPr="00660A84">
              <w:rPr>
                <w:rFonts w:ascii="Verdana" w:hAnsi="Verdana"/>
                <w:lang w:val="nl-NL" w:eastAsia="nl-NL"/>
              </w:rPr>
              <w:t>beroepshoudingen toepassen</w:t>
            </w:r>
          </w:p>
          <w:p w14:paraId="4A5DABD1"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aangepaste kledij dragen</w:t>
            </w:r>
          </w:p>
          <w:p w14:paraId="06953F14"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 xml:space="preserve">veiligheidsregels toepassen </w:t>
            </w:r>
          </w:p>
          <w:p w14:paraId="26A1A70D"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ergonomisch werken</w:t>
            </w:r>
          </w:p>
          <w:p w14:paraId="22926DD3"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orders uitvoeren</w:t>
            </w:r>
          </w:p>
          <w:p w14:paraId="668BF1CB"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binnen een bepaalde tijdsspanne werken</w:t>
            </w:r>
          </w:p>
          <w:p w14:paraId="21C7F727"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systematisch werken</w:t>
            </w:r>
          </w:p>
          <w:p w14:paraId="0F61570E"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kwaliteitsvol werken</w:t>
            </w:r>
          </w:p>
          <w:p w14:paraId="24557D4B"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 xml:space="preserve">basisprincipes </w:t>
            </w:r>
            <w:proofErr w:type="spellStart"/>
            <w:r w:rsidRPr="00660A84">
              <w:rPr>
                <w:rFonts w:ascii="Verdana" w:hAnsi="Verdana"/>
                <w:lang w:val="nl-NL" w:eastAsia="nl-NL"/>
              </w:rPr>
              <w:t>ivm</w:t>
            </w:r>
            <w:proofErr w:type="spellEnd"/>
            <w:r w:rsidRPr="00660A84">
              <w:rPr>
                <w:rFonts w:ascii="Verdana" w:hAnsi="Verdana"/>
                <w:lang w:val="nl-NL" w:eastAsia="nl-NL"/>
              </w:rPr>
              <w:t xml:space="preserve"> afvalbeheer hanteren</w:t>
            </w:r>
          </w:p>
          <w:p w14:paraId="7EB46B7A"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problemen en onregelmatigheden rapporteren</w:t>
            </w:r>
          </w:p>
          <w:p w14:paraId="6A8C213A"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met de verantwoordelijke overleggen</w:t>
            </w:r>
          </w:p>
          <w:p w14:paraId="1CE39C4B"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vigerende regelgeving inzake hygiëne, veiligheid en milieu toepassen</w:t>
            </w:r>
          </w:p>
        </w:tc>
      </w:tr>
      <w:tr w:rsidR="00660A84" w:rsidRPr="00660A84" w14:paraId="29D4FA44" w14:textId="77777777" w:rsidTr="00A7081D">
        <w:tc>
          <w:tcPr>
            <w:tcW w:w="9113" w:type="dxa"/>
          </w:tcPr>
          <w:p w14:paraId="1E78CA14" w14:textId="77777777" w:rsidR="00660A84" w:rsidRPr="00660A84" w:rsidRDefault="00660A84" w:rsidP="00660A84">
            <w:pPr>
              <w:rPr>
                <w:rFonts w:ascii="Verdana" w:hAnsi="Verdana"/>
                <w:lang w:val="nl-NL" w:eastAsia="nl-NL"/>
              </w:rPr>
            </w:pPr>
            <w:r w:rsidRPr="00660A84">
              <w:rPr>
                <w:rFonts w:ascii="Verdana" w:hAnsi="Verdana"/>
                <w:lang w:val="nl-NL" w:eastAsia="nl-NL"/>
              </w:rPr>
              <w:t>gereedschappen en machines hanteren</w:t>
            </w:r>
          </w:p>
          <w:p w14:paraId="1AED224E"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diverse onderhoudsmachines gebruiken</w:t>
            </w:r>
          </w:p>
          <w:p w14:paraId="1649D74A"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diverse gereedschappen hanteren</w:t>
            </w:r>
          </w:p>
        </w:tc>
      </w:tr>
      <w:tr w:rsidR="00660A84" w:rsidRPr="00660A84" w14:paraId="09BCB559" w14:textId="77777777" w:rsidTr="00A7081D">
        <w:tc>
          <w:tcPr>
            <w:tcW w:w="9113" w:type="dxa"/>
          </w:tcPr>
          <w:p w14:paraId="6A91C802" w14:textId="77777777" w:rsidR="00660A84" w:rsidRPr="00660A84" w:rsidRDefault="00660A84" w:rsidP="00660A84">
            <w:pPr>
              <w:rPr>
                <w:rFonts w:ascii="Verdana" w:hAnsi="Verdana"/>
                <w:lang w:val="nl-NL" w:eastAsia="nl-NL"/>
              </w:rPr>
            </w:pPr>
            <w:r w:rsidRPr="00660A84">
              <w:rPr>
                <w:rFonts w:ascii="Verdana" w:hAnsi="Verdana"/>
                <w:lang w:val="nl-NL" w:eastAsia="nl-NL"/>
              </w:rPr>
              <w:t>voor de groen- en terreininfrastructuur instaan</w:t>
            </w:r>
          </w:p>
          <w:p w14:paraId="75B2F59A" w14:textId="77777777" w:rsidR="00660A84" w:rsidRPr="00660A84" w:rsidRDefault="00660A84" w:rsidP="00660A84">
            <w:pPr>
              <w:numPr>
                <w:ilvl w:val="0"/>
                <w:numId w:val="34"/>
              </w:numPr>
              <w:rPr>
                <w:rFonts w:ascii="Verdana" w:hAnsi="Verdana"/>
                <w:lang w:val="nl-NL" w:eastAsia="nl-NL"/>
              </w:rPr>
            </w:pPr>
            <w:proofErr w:type="spellStart"/>
            <w:r w:rsidRPr="00660A84">
              <w:rPr>
                <w:rFonts w:ascii="Verdana" w:hAnsi="Verdana"/>
                <w:lang w:val="nl-NL" w:eastAsia="nl-NL"/>
              </w:rPr>
              <w:t>binnenbeplanting</w:t>
            </w:r>
            <w:proofErr w:type="spellEnd"/>
            <w:r w:rsidRPr="00660A84">
              <w:rPr>
                <w:rFonts w:ascii="Verdana" w:hAnsi="Verdana"/>
                <w:lang w:val="nl-NL" w:eastAsia="nl-NL"/>
              </w:rPr>
              <w:t xml:space="preserve"> onderhouden </w:t>
            </w:r>
          </w:p>
          <w:p w14:paraId="6D84FEF7"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buitenbeplanting onderhouden</w:t>
            </w:r>
          </w:p>
          <w:p w14:paraId="22364AD6"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de bodem bewerken</w:t>
            </w:r>
          </w:p>
          <w:p w14:paraId="17E1A606"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aanplantingen verzorgen</w:t>
            </w:r>
          </w:p>
          <w:p w14:paraId="46AAE316"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herbiciden gebruiken</w:t>
            </w:r>
          </w:p>
          <w:p w14:paraId="24D69198"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preventieve onkruidbestrijding toepassen</w:t>
            </w:r>
          </w:p>
          <w:p w14:paraId="569C3C73"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de terreininfrastructuur onderhouden</w:t>
            </w:r>
          </w:p>
          <w:p w14:paraId="42C7E583" w14:textId="77777777" w:rsidR="00660A84" w:rsidRPr="00660A84" w:rsidRDefault="00660A84" w:rsidP="00660A84">
            <w:pPr>
              <w:numPr>
                <w:ilvl w:val="0"/>
                <w:numId w:val="34"/>
              </w:numPr>
              <w:rPr>
                <w:rFonts w:ascii="Verdana" w:hAnsi="Verdana"/>
                <w:lang w:val="nl-NL" w:eastAsia="nl-NL"/>
              </w:rPr>
            </w:pPr>
            <w:r w:rsidRPr="00660A84">
              <w:rPr>
                <w:rFonts w:ascii="Verdana" w:hAnsi="Verdana"/>
                <w:lang w:val="nl-NL" w:eastAsia="nl-NL"/>
              </w:rPr>
              <w:t>geplande terreininfrastructuur uitvoeren</w:t>
            </w:r>
          </w:p>
        </w:tc>
      </w:tr>
    </w:tbl>
    <w:p w14:paraId="2785DA3F"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55125E3B"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6B536B79"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3CB5D1E1" w14:textId="4F4D80CF"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Initiatie zorg</w:t>
      </w:r>
    </w:p>
    <w:p w14:paraId="2641736A"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37F578B5"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komt vooral de introductie tot het beroep van verzorgende aan bod. De klemtoon ligt op algemene principes van zorgvisie, de omgang met de zorgvrager en elementaire hulp bieden. Daarnaast maakt ook het systematisch werken deel uit van deze module. Deze module richt zich zowel naar de oudere zorgvrager als naar het jonge kind.</w:t>
      </w:r>
    </w:p>
    <w:p w14:paraId="5F24915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2EE0CDB0" w14:textId="77777777" w:rsidTr="00A7081D">
        <w:tc>
          <w:tcPr>
            <w:tcW w:w="9113" w:type="dxa"/>
            <w:tcBorders>
              <w:bottom w:val="single" w:sz="4" w:space="0" w:color="auto"/>
            </w:tcBorders>
          </w:tcPr>
          <w:p w14:paraId="18E9A648" w14:textId="77777777" w:rsidR="00660A84" w:rsidRPr="00660A84" w:rsidRDefault="00660A84" w:rsidP="00660A84">
            <w:pPr>
              <w:rPr>
                <w:rFonts w:ascii="Verdana" w:hAnsi="Verdana"/>
                <w:lang w:val="nl-NL" w:eastAsia="nl-NL"/>
              </w:rPr>
            </w:pPr>
            <w:r w:rsidRPr="00660A84">
              <w:rPr>
                <w:rFonts w:ascii="Verdana" w:hAnsi="Verdana"/>
                <w:lang w:val="nl-NL" w:eastAsia="nl-NL"/>
              </w:rPr>
              <w:t>een visie op zorg en gezondheid toepassen</w:t>
            </w:r>
          </w:p>
          <w:p w14:paraId="569CD78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taak, plaats en verantwoordelijkheid van de verzorgende binnen verschillende werkvelden situeren</w:t>
            </w:r>
          </w:p>
          <w:p w14:paraId="5A05E2F6"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en zorgvisie toepassen</w:t>
            </w:r>
          </w:p>
        </w:tc>
      </w:tr>
      <w:tr w:rsidR="00660A84" w:rsidRPr="00660A84" w14:paraId="00B302B7" w14:textId="77777777" w:rsidTr="00A7081D">
        <w:tc>
          <w:tcPr>
            <w:tcW w:w="9113" w:type="dxa"/>
          </w:tcPr>
          <w:p w14:paraId="013F9602" w14:textId="77777777" w:rsidR="00660A84" w:rsidRPr="00660A84" w:rsidRDefault="00660A84" w:rsidP="00660A84">
            <w:pPr>
              <w:rPr>
                <w:rFonts w:ascii="Verdana" w:hAnsi="Verdana"/>
                <w:lang w:val="nl-NL" w:eastAsia="nl-NL"/>
              </w:rPr>
            </w:pPr>
            <w:r w:rsidRPr="00660A84">
              <w:rPr>
                <w:rFonts w:ascii="Verdana" w:hAnsi="Verdana"/>
                <w:lang w:val="nl-NL" w:eastAsia="nl-NL"/>
              </w:rPr>
              <w:t>methodisch werken</w:t>
            </w:r>
          </w:p>
          <w:p w14:paraId="7F6A7F9F"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planmatig werken</w:t>
            </w:r>
          </w:p>
          <w:p w14:paraId="33AF001C"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cologisch werken</w:t>
            </w:r>
          </w:p>
          <w:p w14:paraId="5BA3EF3D"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conomisch werken</w:t>
            </w:r>
          </w:p>
          <w:p w14:paraId="3B1DD26C"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rgonomisch werken</w:t>
            </w:r>
          </w:p>
          <w:p w14:paraId="021E5C38"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hygiënisch werken</w:t>
            </w:r>
          </w:p>
          <w:p w14:paraId="61C481C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veilig werken</w:t>
            </w:r>
          </w:p>
          <w:p w14:paraId="4AB44474"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procedures opvolgen</w:t>
            </w:r>
          </w:p>
        </w:tc>
      </w:tr>
      <w:tr w:rsidR="00660A84" w:rsidRPr="00660A84" w14:paraId="30A815D2" w14:textId="77777777" w:rsidTr="00A7081D">
        <w:tc>
          <w:tcPr>
            <w:tcW w:w="9113" w:type="dxa"/>
          </w:tcPr>
          <w:p w14:paraId="6E7BE185" w14:textId="77777777" w:rsidR="00660A84" w:rsidRPr="00660A84" w:rsidRDefault="00660A84" w:rsidP="00660A84">
            <w:pPr>
              <w:rPr>
                <w:rFonts w:ascii="Verdana" w:hAnsi="Verdana"/>
                <w:lang w:val="nl-NL" w:eastAsia="nl-NL"/>
              </w:rPr>
            </w:pPr>
            <w:r w:rsidRPr="00660A84">
              <w:rPr>
                <w:rFonts w:ascii="Verdana" w:hAnsi="Verdana"/>
                <w:lang w:val="nl-NL" w:eastAsia="nl-NL"/>
              </w:rPr>
              <w:t>observeren en rapporteren</w:t>
            </w:r>
          </w:p>
          <w:p w14:paraId="2187B09E"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observatieopdrachten uitvoeren</w:t>
            </w:r>
          </w:p>
          <w:p w14:paraId="6D8F61CE"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uitgevoerde observaties rapporteren</w:t>
            </w:r>
          </w:p>
        </w:tc>
      </w:tr>
      <w:tr w:rsidR="00660A84" w:rsidRPr="00660A84" w14:paraId="4CF5653D" w14:textId="77777777" w:rsidTr="00A7081D">
        <w:tc>
          <w:tcPr>
            <w:tcW w:w="9113" w:type="dxa"/>
          </w:tcPr>
          <w:p w14:paraId="3B59E80A" w14:textId="77777777" w:rsidR="00660A84" w:rsidRPr="00660A84" w:rsidRDefault="00660A84" w:rsidP="00660A84">
            <w:pPr>
              <w:rPr>
                <w:rFonts w:ascii="Verdana" w:hAnsi="Verdana"/>
                <w:lang w:val="nl-NL" w:eastAsia="nl-NL"/>
              </w:rPr>
            </w:pPr>
            <w:r w:rsidRPr="00660A84">
              <w:rPr>
                <w:rFonts w:ascii="Verdana" w:hAnsi="Verdana"/>
                <w:lang w:val="nl-NL" w:eastAsia="nl-NL"/>
              </w:rPr>
              <w:t>in team werken</w:t>
            </w:r>
          </w:p>
          <w:p w14:paraId="03279DCE"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in een team werken</w:t>
            </w:r>
          </w:p>
          <w:p w14:paraId="21DD96F8"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feedback omgaan</w:t>
            </w:r>
          </w:p>
        </w:tc>
      </w:tr>
      <w:tr w:rsidR="00660A84" w:rsidRPr="00660A84" w14:paraId="23058C9C" w14:textId="77777777" w:rsidTr="00A7081D">
        <w:tc>
          <w:tcPr>
            <w:tcW w:w="9113" w:type="dxa"/>
          </w:tcPr>
          <w:p w14:paraId="7D39A807" w14:textId="77777777" w:rsidR="00660A84" w:rsidRPr="00660A84" w:rsidRDefault="00660A84" w:rsidP="00660A84">
            <w:pPr>
              <w:rPr>
                <w:rFonts w:ascii="Verdana" w:hAnsi="Verdana"/>
                <w:lang w:val="nl-NL" w:eastAsia="nl-NL"/>
              </w:rPr>
            </w:pPr>
            <w:r w:rsidRPr="00660A84">
              <w:rPr>
                <w:rFonts w:ascii="Verdana" w:hAnsi="Verdana"/>
                <w:lang w:val="nl-NL" w:eastAsia="nl-NL"/>
              </w:rPr>
              <w:t>met de zorgvrager en zijn netwerk omgaan</w:t>
            </w:r>
          </w:p>
          <w:p w14:paraId="27F010B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de instellingscultuur rekening houden</w:t>
            </w:r>
          </w:p>
          <w:p w14:paraId="3FBD7C1E"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omgangsvormen hanteren</w:t>
            </w:r>
          </w:p>
          <w:p w14:paraId="634F639D"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assertief reageren</w:t>
            </w:r>
          </w:p>
          <w:p w14:paraId="77AD5A45"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zich flexibel opstellen</w:t>
            </w:r>
          </w:p>
          <w:p w14:paraId="506CF9E8"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anderen respectvol omgaan</w:t>
            </w:r>
          </w:p>
          <w:p w14:paraId="7FBC2865"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eigen grenzen en die van anderen respecteren</w:t>
            </w:r>
          </w:p>
          <w:p w14:paraId="7066B934"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asisvaardigheden van multicultureel werken toepassen</w:t>
            </w:r>
          </w:p>
          <w:p w14:paraId="2FDBEC50"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het beroepsgeheim respecteren</w:t>
            </w:r>
          </w:p>
        </w:tc>
      </w:tr>
      <w:tr w:rsidR="00660A84" w:rsidRPr="00660A84" w14:paraId="1FDAA4B9" w14:textId="77777777" w:rsidTr="00A7081D">
        <w:tc>
          <w:tcPr>
            <w:tcW w:w="9113" w:type="dxa"/>
          </w:tcPr>
          <w:p w14:paraId="26F00474" w14:textId="77777777" w:rsidR="00660A84" w:rsidRPr="00660A84" w:rsidRDefault="00660A84" w:rsidP="00660A84">
            <w:pPr>
              <w:rPr>
                <w:rFonts w:ascii="Verdana" w:hAnsi="Verdana"/>
                <w:lang w:val="nl-NL" w:eastAsia="nl-NL"/>
              </w:rPr>
            </w:pPr>
            <w:r w:rsidRPr="00660A84">
              <w:rPr>
                <w:rFonts w:ascii="Verdana" w:hAnsi="Verdana"/>
                <w:lang w:val="nl-NL" w:eastAsia="nl-NL"/>
              </w:rPr>
              <w:t>andere zorgverstrekkers bij de zorgverlening helpen</w:t>
            </w:r>
          </w:p>
          <w:p w14:paraId="60E7B06D"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zorgvragen herkennen</w:t>
            </w:r>
          </w:p>
          <w:p w14:paraId="33684115"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onder toezicht van andere zorgverstrekkers bij het verzorgen, eten, de toiletgang, het rusten en de slaap hulp bieden</w:t>
            </w:r>
          </w:p>
          <w:p w14:paraId="4195834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onder toezicht van andere zorgverstrekkers hulpmiddelen gebruiken</w:t>
            </w:r>
          </w:p>
        </w:tc>
      </w:tr>
      <w:tr w:rsidR="00660A84" w:rsidRPr="00660A84" w14:paraId="01AC9C12" w14:textId="77777777" w:rsidTr="00A7081D">
        <w:tc>
          <w:tcPr>
            <w:tcW w:w="9113" w:type="dxa"/>
          </w:tcPr>
          <w:p w14:paraId="21EE03D5" w14:textId="77777777" w:rsidR="00660A84" w:rsidRPr="00660A84" w:rsidRDefault="00660A84" w:rsidP="00660A84">
            <w:pPr>
              <w:rPr>
                <w:rFonts w:ascii="Verdana" w:hAnsi="Verdana"/>
                <w:lang w:val="nl-NL" w:eastAsia="nl-NL"/>
              </w:rPr>
            </w:pPr>
            <w:r w:rsidRPr="00660A84">
              <w:rPr>
                <w:rFonts w:ascii="Verdana" w:hAnsi="Verdana"/>
                <w:lang w:val="nl-NL" w:eastAsia="nl-NL"/>
              </w:rPr>
              <w:t>de zorgvrager bij het bewegen helpen</w:t>
            </w:r>
          </w:p>
          <w:p w14:paraId="4315C5D1"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zorgvrager bij het bewegen en verplaatsen ondersteunen</w:t>
            </w:r>
          </w:p>
          <w:p w14:paraId="3552A8AF"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zorgvrager een goede houding geven</w:t>
            </w:r>
          </w:p>
          <w:p w14:paraId="3F1E1F8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hulpmiddelen gebruiken</w:t>
            </w:r>
          </w:p>
        </w:tc>
      </w:tr>
      <w:tr w:rsidR="00660A84" w:rsidRPr="00660A84" w14:paraId="3E01D1DC" w14:textId="77777777" w:rsidTr="00A7081D">
        <w:tc>
          <w:tcPr>
            <w:tcW w:w="9113" w:type="dxa"/>
          </w:tcPr>
          <w:p w14:paraId="55EC1516" w14:textId="77777777" w:rsidR="00660A84" w:rsidRPr="00660A84" w:rsidRDefault="00660A84" w:rsidP="00660A84">
            <w:pPr>
              <w:rPr>
                <w:rFonts w:ascii="Verdana" w:hAnsi="Verdana"/>
                <w:lang w:val="nl-NL" w:eastAsia="nl-NL"/>
              </w:rPr>
            </w:pPr>
            <w:r w:rsidRPr="00660A84">
              <w:rPr>
                <w:rFonts w:ascii="Verdana" w:hAnsi="Verdana"/>
                <w:lang w:val="nl-NL" w:eastAsia="nl-NL"/>
              </w:rPr>
              <w:t>het woon- en leefklimaat verzorgen</w:t>
            </w:r>
          </w:p>
          <w:p w14:paraId="5CF1CFD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voor huishoudelijke activiteiten zorg dragen</w:t>
            </w:r>
          </w:p>
          <w:p w14:paraId="43BEB28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voor een huiselijke sfeer zorgen</w:t>
            </w:r>
          </w:p>
          <w:p w14:paraId="05D4064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leefruimte onderhouden</w:t>
            </w:r>
          </w:p>
          <w:p w14:paraId="32021A8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aaltijden bereiden in functie van de zorgvrager</w:t>
            </w:r>
          </w:p>
          <w:p w14:paraId="15C07820"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levensmiddelen inmaken en bewaren in functie van gezinsverbruik</w:t>
            </w:r>
          </w:p>
          <w:p w14:paraId="13CD1741"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textiel onderhouden</w:t>
            </w:r>
          </w:p>
        </w:tc>
      </w:tr>
      <w:tr w:rsidR="00660A84" w:rsidRPr="00660A84" w14:paraId="11037263" w14:textId="77777777" w:rsidTr="00A7081D">
        <w:tc>
          <w:tcPr>
            <w:tcW w:w="9113" w:type="dxa"/>
          </w:tcPr>
          <w:p w14:paraId="66DCB611" w14:textId="77777777" w:rsidR="00660A84" w:rsidRPr="00660A84" w:rsidRDefault="00660A84" w:rsidP="00660A84">
            <w:pPr>
              <w:rPr>
                <w:rFonts w:ascii="Verdana" w:hAnsi="Verdana"/>
                <w:lang w:val="nl-NL" w:eastAsia="nl-NL"/>
              </w:rPr>
            </w:pPr>
            <w:r w:rsidRPr="00660A84">
              <w:rPr>
                <w:rFonts w:ascii="Verdana" w:hAnsi="Verdana"/>
                <w:lang w:val="nl-NL" w:eastAsia="nl-NL"/>
              </w:rPr>
              <w:t>elementaire hulp bieden en inroepen</w:t>
            </w:r>
          </w:p>
          <w:p w14:paraId="3C419F84"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eerstehulpdiensten en/of bevoegde personen oproepen</w:t>
            </w:r>
          </w:p>
          <w:p w14:paraId="3C914FAA"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asisprincipes van EHBO toepassen</w:t>
            </w:r>
          </w:p>
          <w:p w14:paraId="2DA9F5E4"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reanimatie toepassen zoals het van elke burger wordt verwacht</w:t>
            </w:r>
          </w:p>
          <w:p w14:paraId="6C4AEA1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ij levensbedreigende situaties hulp bieden</w:t>
            </w:r>
          </w:p>
        </w:tc>
      </w:tr>
    </w:tbl>
    <w:p w14:paraId="4C480785"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02556511"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43933793"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2112F84C" w14:textId="7A4EFED5"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Interieurzorg</w:t>
      </w:r>
    </w:p>
    <w:p w14:paraId="6FCC3B26"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090612D9"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en vaardigheden aangeleerd om een interieur zorgvuldig in te richten. Hiertoe gaat bijzondere aandacht naar de ruimte en de sfeer. Vijf onderhoudsaspecten komen aan bod: houtbewerking, schilderen en behangen, elektriciteit en sanitair. Voor elk van deze basisaspecten leert men de nodige gereedschappen hanteren, onderhouden en opbergen. Vormgeving en creativiteit zijn eveneens belangrijke elementen binnen deze module.</w:t>
      </w:r>
    </w:p>
    <w:p w14:paraId="490DD3F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15F41DC7" w14:textId="77777777" w:rsidTr="00A7081D">
        <w:tc>
          <w:tcPr>
            <w:tcW w:w="9113" w:type="dxa"/>
            <w:tcBorders>
              <w:bottom w:val="single" w:sz="4" w:space="0" w:color="auto"/>
            </w:tcBorders>
          </w:tcPr>
          <w:p w14:paraId="328A83DA" w14:textId="77777777" w:rsidR="00660A84" w:rsidRPr="00660A84" w:rsidRDefault="00660A84" w:rsidP="00660A84">
            <w:pPr>
              <w:rPr>
                <w:rFonts w:ascii="Verdana" w:hAnsi="Verdana"/>
                <w:lang w:val="nl-NL" w:eastAsia="nl-NL"/>
              </w:rPr>
            </w:pPr>
            <w:r w:rsidRPr="00660A84">
              <w:rPr>
                <w:rFonts w:ascii="Verdana" w:hAnsi="Verdana"/>
                <w:lang w:val="nl-NL" w:eastAsia="nl-NL"/>
              </w:rPr>
              <w:t>beroepshoudingen toepassen</w:t>
            </w:r>
          </w:p>
          <w:p w14:paraId="06F10E1A"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gepaste omgangsvormen hanteren</w:t>
            </w:r>
          </w:p>
          <w:p w14:paraId="68B6AEFE"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orders uitvoeren</w:t>
            </w:r>
          </w:p>
          <w:p w14:paraId="43644547"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planmatig werken</w:t>
            </w:r>
          </w:p>
          <w:p w14:paraId="78C28A0F"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kwaliteitsvol werken</w:t>
            </w:r>
          </w:p>
          <w:p w14:paraId="5A375669"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ergonomisch werken</w:t>
            </w:r>
          </w:p>
          <w:p w14:paraId="17FAE8D1"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creatief werken</w:t>
            </w:r>
          </w:p>
          <w:p w14:paraId="0FC25845"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binnen een gegeven tijdsspanne werken</w:t>
            </w:r>
          </w:p>
          <w:p w14:paraId="2DC10757"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veiligheidsregels toepassen</w:t>
            </w:r>
          </w:p>
          <w:p w14:paraId="614357E4"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specifieke veiligheidsvoorschriften naleven</w:t>
            </w:r>
          </w:p>
          <w:p w14:paraId="6F8FA403"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 xml:space="preserve">basisprincipes </w:t>
            </w:r>
            <w:proofErr w:type="spellStart"/>
            <w:r w:rsidRPr="00660A84">
              <w:rPr>
                <w:rFonts w:ascii="Verdana" w:hAnsi="Verdana"/>
                <w:lang w:val="nl-NL" w:eastAsia="nl-NL"/>
              </w:rPr>
              <w:t>ivm</w:t>
            </w:r>
            <w:proofErr w:type="spellEnd"/>
            <w:r w:rsidRPr="00660A84">
              <w:rPr>
                <w:rFonts w:ascii="Verdana" w:hAnsi="Verdana"/>
                <w:lang w:val="nl-NL" w:eastAsia="nl-NL"/>
              </w:rPr>
              <w:t xml:space="preserve"> afvalbeheer hanteren</w:t>
            </w:r>
          </w:p>
          <w:p w14:paraId="7493ED4A"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problemen en onregelmatigheden rapporteren</w:t>
            </w:r>
          </w:p>
          <w:p w14:paraId="6A0326CB"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met de verantwoordelijken overleggen</w:t>
            </w:r>
          </w:p>
        </w:tc>
      </w:tr>
      <w:tr w:rsidR="00660A84" w:rsidRPr="00660A84" w14:paraId="3886E6E7" w14:textId="77777777" w:rsidTr="00A7081D">
        <w:tc>
          <w:tcPr>
            <w:tcW w:w="9113" w:type="dxa"/>
          </w:tcPr>
          <w:p w14:paraId="51272193" w14:textId="77777777" w:rsidR="00660A84" w:rsidRPr="00660A84" w:rsidRDefault="00660A84" w:rsidP="00660A84">
            <w:pPr>
              <w:rPr>
                <w:rFonts w:ascii="Verdana" w:hAnsi="Verdana"/>
                <w:lang w:val="nl-NL" w:eastAsia="nl-NL"/>
              </w:rPr>
            </w:pPr>
            <w:r w:rsidRPr="00660A84">
              <w:rPr>
                <w:rFonts w:ascii="Verdana" w:hAnsi="Verdana"/>
                <w:lang w:val="nl-NL" w:eastAsia="nl-NL"/>
              </w:rPr>
              <w:t>het interieur inrichten</w:t>
            </w:r>
          </w:p>
          <w:p w14:paraId="653FECC7"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een interieur inventariseren</w:t>
            </w:r>
          </w:p>
          <w:p w14:paraId="606B691B"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een interieur aanpassen</w:t>
            </w:r>
          </w:p>
          <w:p w14:paraId="13AC1058"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een interieur sfeervol inrichten</w:t>
            </w:r>
          </w:p>
          <w:p w14:paraId="4AFBCA26"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gelegenheidsdecoraties uitvoeren</w:t>
            </w:r>
          </w:p>
        </w:tc>
      </w:tr>
      <w:tr w:rsidR="00660A84" w:rsidRPr="00660A84" w14:paraId="7F83BF74" w14:textId="77777777" w:rsidTr="00A7081D">
        <w:tc>
          <w:tcPr>
            <w:tcW w:w="9113" w:type="dxa"/>
          </w:tcPr>
          <w:p w14:paraId="2A54F041" w14:textId="77777777" w:rsidR="00660A84" w:rsidRPr="00660A84" w:rsidRDefault="00660A84" w:rsidP="00660A84">
            <w:pPr>
              <w:rPr>
                <w:rFonts w:ascii="Verdana" w:hAnsi="Verdana"/>
                <w:lang w:val="nl-NL" w:eastAsia="nl-NL"/>
              </w:rPr>
            </w:pPr>
            <w:r w:rsidRPr="00660A84">
              <w:rPr>
                <w:rFonts w:ascii="Verdana" w:hAnsi="Verdana"/>
                <w:lang w:val="nl-NL" w:eastAsia="nl-NL"/>
              </w:rPr>
              <w:t>gereedschappen, materiaal en machines hanteren</w:t>
            </w:r>
          </w:p>
          <w:p w14:paraId="1791BA45"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gereedschappen, materiaal en machines gebruiken</w:t>
            </w:r>
          </w:p>
          <w:p w14:paraId="4CA39593"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gereedschappen en machines onderhouden</w:t>
            </w:r>
          </w:p>
          <w:p w14:paraId="3AADFE32"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eenvoudige storingen en defecten oplossen</w:t>
            </w:r>
          </w:p>
          <w:p w14:paraId="3FFD9D2E"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voor licht- en geluidsinstallaties zorgen</w:t>
            </w:r>
          </w:p>
        </w:tc>
      </w:tr>
      <w:tr w:rsidR="00660A84" w:rsidRPr="00660A84" w14:paraId="09780F18" w14:textId="77777777" w:rsidTr="00A7081D">
        <w:tc>
          <w:tcPr>
            <w:tcW w:w="9113" w:type="dxa"/>
          </w:tcPr>
          <w:p w14:paraId="7C54CBDC" w14:textId="77777777" w:rsidR="00660A84" w:rsidRPr="00660A84" w:rsidRDefault="00660A84" w:rsidP="00660A84">
            <w:pPr>
              <w:rPr>
                <w:rFonts w:ascii="Verdana" w:hAnsi="Verdana"/>
                <w:lang w:val="nl-NL" w:eastAsia="nl-NL"/>
              </w:rPr>
            </w:pPr>
            <w:r w:rsidRPr="00660A84">
              <w:rPr>
                <w:rFonts w:ascii="Verdana" w:hAnsi="Verdana"/>
                <w:lang w:val="nl-NL" w:eastAsia="nl-NL"/>
              </w:rPr>
              <w:t>behang- en schilderwerken uitvoeren</w:t>
            </w:r>
          </w:p>
          <w:p w14:paraId="5C1DA78A"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voorbereidende werkzaamheden uitvoeren</w:t>
            </w:r>
          </w:p>
          <w:p w14:paraId="78B13345"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elementaire schilderwerkzaamheden uitvoeren</w:t>
            </w:r>
          </w:p>
          <w:p w14:paraId="4108CB9D"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eenvoudig behangwerk uitvoeren</w:t>
            </w:r>
          </w:p>
        </w:tc>
      </w:tr>
      <w:tr w:rsidR="00660A84" w:rsidRPr="00660A84" w14:paraId="09BF6C57" w14:textId="77777777" w:rsidTr="00A7081D">
        <w:tc>
          <w:tcPr>
            <w:tcW w:w="9113" w:type="dxa"/>
          </w:tcPr>
          <w:p w14:paraId="5DE7C304" w14:textId="77777777" w:rsidR="00660A84" w:rsidRPr="00660A84" w:rsidRDefault="00660A84" w:rsidP="00660A84">
            <w:pPr>
              <w:rPr>
                <w:rFonts w:ascii="Verdana" w:hAnsi="Verdana"/>
                <w:lang w:val="nl-NL" w:eastAsia="nl-NL"/>
              </w:rPr>
            </w:pPr>
            <w:r w:rsidRPr="00660A84">
              <w:rPr>
                <w:rFonts w:ascii="Verdana" w:hAnsi="Verdana"/>
                <w:lang w:val="nl-NL" w:eastAsia="nl-NL"/>
              </w:rPr>
              <w:t xml:space="preserve">houten materialen bewerken </w:t>
            </w:r>
          </w:p>
          <w:p w14:paraId="1F314C3E"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voorbereidende werkzaamheden uitvoeren</w:t>
            </w:r>
          </w:p>
          <w:p w14:paraId="4146AD8E"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 xml:space="preserve">houtbeschermingsmiddelen gebruiken </w:t>
            </w:r>
          </w:p>
          <w:p w14:paraId="4F7D01EB"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elementaire herstellingen uitvoeren</w:t>
            </w:r>
          </w:p>
        </w:tc>
      </w:tr>
      <w:tr w:rsidR="00660A84" w:rsidRPr="00660A84" w14:paraId="66FFFA8F" w14:textId="77777777" w:rsidTr="00A7081D">
        <w:tc>
          <w:tcPr>
            <w:tcW w:w="9113" w:type="dxa"/>
          </w:tcPr>
          <w:p w14:paraId="0FAC0287" w14:textId="77777777" w:rsidR="00660A84" w:rsidRPr="00660A84" w:rsidRDefault="00660A84" w:rsidP="00660A84">
            <w:pPr>
              <w:rPr>
                <w:rFonts w:ascii="Verdana" w:hAnsi="Verdana"/>
                <w:lang w:val="nl-NL" w:eastAsia="nl-NL"/>
              </w:rPr>
            </w:pPr>
            <w:r w:rsidRPr="00660A84">
              <w:rPr>
                <w:rFonts w:ascii="Verdana" w:hAnsi="Verdana"/>
                <w:lang w:val="nl-NL" w:eastAsia="nl-NL"/>
              </w:rPr>
              <w:t>elementair onderhoud en herstellingen uitvoeren</w:t>
            </w:r>
          </w:p>
          <w:p w14:paraId="54E99C01"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elementair onderhoud en herstellingen aan elektrische installaties uitvoeren</w:t>
            </w:r>
          </w:p>
          <w:p w14:paraId="2112BD96" w14:textId="77777777" w:rsidR="00660A84" w:rsidRPr="00660A84" w:rsidRDefault="00660A84" w:rsidP="00660A84">
            <w:pPr>
              <w:numPr>
                <w:ilvl w:val="0"/>
                <w:numId w:val="26"/>
              </w:numPr>
              <w:rPr>
                <w:rFonts w:ascii="Verdana" w:hAnsi="Verdana"/>
                <w:lang w:val="nl-NL" w:eastAsia="nl-NL"/>
              </w:rPr>
            </w:pPr>
            <w:r w:rsidRPr="00660A84">
              <w:rPr>
                <w:rFonts w:ascii="Verdana" w:hAnsi="Verdana"/>
                <w:lang w:val="nl-NL" w:eastAsia="nl-NL"/>
              </w:rPr>
              <w:t>elementair onderhoud en herstellingen aan sanitaire installaties uitvoeren</w:t>
            </w:r>
          </w:p>
        </w:tc>
      </w:tr>
    </w:tbl>
    <w:p w14:paraId="053C1C57" w14:textId="77777777" w:rsidR="00660A84" w:rsidRPr="00660A84" w:rsidRDefault="00660A84" w:rsidP="00660A84">
      <w:pPr>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br w:type="page"/>
      </w:r>
    </w:p>
    <w:p w14:paraId="6E17E7A8"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Logistiek werk in ziekenhuizen en zorginstellingen</w:t>
      </w:r>
    </w:p>
    <w:p w14:paraId="261EFEC3"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0E203385"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en alle vaardigheden aangebracht die men als logistiek</w:t>
      </w:r>
    </w:p>
    <w:p w14:paraId="04651D08"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assistent verbonden aan een ziekenhuis of zorginstelling nodig heeft. De aandacht gaat vooral naar ‘begeleidende taken’ zoals maaltijden bedelen, de kamer schoon en op orde houden, boodschappen doen voor de zorgvrager, elementaire ondersteuning bieden bij het bewegen van de zorgvrager. Naast de concrete taken gaat de aandacht ook naar omgangsvaardigheden en houdingen, nodig voor dit beroep.</w:t>
      </w:r>
    </w:p>
    <w:p w14:paraId="361779B9"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4DB61E21" w14:textId="77777777" w:rsidTr="00A7081D">
        <w:tc>
          <w:tcPr>
            <w:tcW w:w="9113" w:type="dxa"/>
            <w:tcBorders>
              <w:bottom w:val="single" w:sz="4" w:space="0" w:color="auto"/>
            </w:tcBorders>
          </w:tcPr>
          <w:p w14:paraId="3DA5826D" w14:textId="77777777" w:rsidR="00660A84" w:rsidRPr="00660A84" w:rsidRDefault="00660A84" w:rsidP="00660A84">
            <w:pPr>
              <w:rPr>
                <w:rFonts w:ascii="Verdana" w:hAnsi="Verdana"/>
                <w:lang w:val="nl-NL" w:eastAsia="nl-NL"/>
              </w:rPr>
            </w:pPr>
            <w:r w:rsidRPr="00660A84">
              <w:rPr>
                <w:rFonts w:ascii="Verdana" w:hAnsi="Verdana"/>
                <w:lang w:val="nl-NL" w:eastAsia="nl-NL"/>
              </w:rPr>
              <w:t>in een organisatie functioneren</w:t>
            </w:r>
          </w:p>
          <w:p w14:paraId="11896FBC"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organisatie van een ziekenhuis en een zorginstelling verduidelijken</w:t>
            </w:r>
          </w:p>
          <w:p w14:paraId="6090347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werkorganisatie van een afdeling en een verpleegkundig departement verduidelijken</w:t>
            </w:r>
          </w:p>
          <w:p w14:paraId="173AC4A1"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taak en plaats van de logistiek assistent in een ziekenhuis en een zorginstelling situeren</w:t>
            </w:r>
          </w:p>
          <w:p w14:paraId="44961BD2"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specifieke doelgroepen herkennen</w:t>
            </w:r>
          </w:p>
        </w:tc>
      </w:tr>
      <w:tr w:rsidR="00660A84" w:rsidRPr="00660A84" w14:paraId="6B06BD66" w14:textId="77777777" w:rsidTr="00A7081D">
        <w:tc>
          <w:tcPr>
            <w:tcW w:w="9113" w:type="dxa"/>
          </w:tcPr>
          <w:p w14:paraId="5EAEC5D5" w14:textId="77777777" w:rsidR="00660A84" w:rsidRPr="00660A84" w:rsidRDefault="00660A84" w:rsidP="00660A84">
            <w:pPr>
              <w:rPr>
                <w:rFonts w:ascii="Verdana" w:hAnsi="Verdana"/>
                <w:lang w:val="nl-NL" w:eastAsia="nl-NL"/>
              </w:rPr>
            </w:pPr>
            <w:r w:rsidRPr="00660A84">
              <w:rPr>
                <w:rFonts w:ascii="Verdana" w:hAnsi="Verdana"/>
                <w:lang w:val="nl-NL" w:eastAsia="nl-NL"/>
              </w:rPr>
              <w:t>methodisch werken</w:t>
            </w:r>
          </w:p>
          <w:p w14:paraId="71E86128"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het toegewezen takenpakket plannen</w:t>
            </w:r>
          </w:p>
          <w:p w14:paraId="7AE42121"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het nodige materiaal verzamelen</w:t>
            </w:r>
          </w:p>
          <w:p w14:paraId="1CD7FAE2"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eigen werkruimte organiseren</w:t>
            </w:r>
          </w:p>
          <w:p w14:paraId="24C06860"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volgens een voorgeschreven procedure de taken uitvoeren</w:t>
            </w:r>
          </w:p>
          <w:p w14:paraId="0470EE2A"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planmatig werken</w:t>
            </w:r>
          </w:p>
          <w:p w14:paraId="7B6D7913"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werkplanning aanpassen</w:t>
            </w:r>
          </w:p>
          <w:p w14:paraId="31CADA78"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het eigen werk controleren en bijsturen</w:t>
            </w:r>
          </w:p>
          <w:p w14:paraId="4E2BFE24"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ecologisch werken</w:t>
            </w:r>
          </w:p>
          <w:p w14:paraId="08C18F0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economisch werken</w:t>
            </w:r>
          </w:p>
          <w:p w14:paraId="04990B97"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ergonomisch werken</w:t>
            </w:r>
          </w:p>
          <w:p w14:paraId="7E5E3F9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hygiënisch werken</w:t>
            </w:r>
          </w:p>
          <w:p w14:paraId="00BBB791"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veilig werken</w:t>
            </w:r>
          </w:p>
          <w:p w14:paraId="3C7DF271"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procedures opvolgen</w:t>
            </w:r>
          </w:p>
          <w:p w14:paraId="46CABECE"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et de dagindeling en activiteiten van anderen rekening houden</w:t>
            </w:r>
          </w:p>
        </w:tc>
      </w:tr>
      <w:tr w:rsidR="00660A84" w:rsidRPr="00660A84" w14:paraId="1948916D" w14:textId="77777777" w:rsidTr="00A7081D">
        <w:tc>
          <w:tcPr>
            <w:tcW w:w="9113" w:type="dxa"/>
          </w:tcPr>
          <w:p w14:paraId="7C9CE6B7" w14:textId="77777777" w:rsidR="00660A84" w:rsidRPr="00660A84" w:rsidRDefault="00660A84" w:rsidP="00660A84">
            <w:pPr>
              <w:rPr>
                <w:rFonts w:ascii="Verdana" w:hAnsi="Verdana"/>
                <w:lang w:val="nl-NL" w:eastAsia="nl-NL"/>
              </w:rPr>
            </w:pPr>
            <w:r w:rsidRPr="00660A84">
              <w:rPr>
                <w:rFonts w:ascii="Verdana" w:hAnsi="Verdana"/>
                <w:lang w:val="nl-NL" w:eastAsia="nl-NL"/>
              </w:rPr>
              <w:t>waarnemen en rapporteren</w:t>
            </w:r>
          </w:p>
          <w:p w14:paraId="2A4BF3A4"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gericht waarnemen</w:t>
            </w:r>
          </w:p>
          <w:p w14:paraId="3ECEA97A"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ondeling en schriftelijk rapporteren</w:t>
            </w:r>
          </w:p>
        </w:tc>
      </w:tr>
      <w:tr w:rsidR="00660A84" w:rsidRPr="00660A84" w14:paraId="1D81477F" w14:textId="77777777" w:rsidTr="00A7081D">
        <w:tc>
          <w:tcPr>
            <w:tcW w:w="9113" w:type="dxa"/>
          </w:tcPr>
          <w:p w14:paraId="0FFFCFDA" w14:textId="77777777" w:rsidR="00660A84" w:rsidRPr="00660A84" w:rsidRDefault="00660A84" w:rsidP="00660A84">
            <w:pPr>
              <w:rPr>
                <w:rFonts w:ascii="Verdana" w:hAnsi="Verdana"/>
                <w:lang w:val="nl-NL" w:eastAsia="nl-NL"/>
              </w:rPr>
            </w:pPr>
            <w:r w:rsidRPr="00660A84">
              <w:rPr>
                <w:rFonts w:ascii="Verdana" w:hAnsi="Verdana"/>
                <w:lang w:val="nl-NL" w:eastAsia="nl-NL"/>
              </w:rPr>
              <w:t>met anderen communiceren</w:t>
            </w:r>
          </w:p>
          <w:p w14:paraId="63D59C16"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omgangsvormen hanteren</w:t>
            </w:r>
          </w:p>
          <w:p w14:paraId="14D1D32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et anderen en de werkomgeving respectvol omgaan</w:t>
            </w:r>
          </w:p>
          <w:p w14:paraId="509F67B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zich flexibel opstellen</w:t>
            </w:r>
          </w:p>
          <w:p w14:paraId="0E5B0026"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assertief reageren</w:t>
            </w:r>
          </w:p>
          <w:p w14:paraId="5421606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eigen grenzen en die van anderen respecteren</w:t>
            </w:r>
          </w:p>
          <w:p w14:paraId="1F7C753D"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het beroepsgeheim respecteren</w:t>
            </w:r>
          </w:p>
          <w:p w14:paraId="04AA5784"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et de instellingscultuur rekening houden</w:t>
            </w:r>
          </w:p>
          <w:p w14:paraId="15EC18D4"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basisvaardigheden van multicultureel werken toepassen</w:t>
            </w:r>
          </w:p>
        </w:tc>
      </w:tr>
      <w:tr w:rsidR="00660A84" w:rsidRPr="00660A84" w14:paraId="382F93F8" w14:textId="77777777" w:rsidTr="00A7081D">
        <w:tc>
          <w:tcPr>
            <w:tcW w:w="9113" w:type="dxa"/>
          </w:tcPr>
          <w:p w14:paraId="03A09BBF" w14:textId="77777777" w:rsidR="00660A84" w:rsidRPr="00660A84" w:rsidRDefault="00660A84" w:rsidP="00660A84">
            <w:pPr>
              <w:rPr>
                <w:rFonts w:ascii="Verdana" w:hAnsi="Verdana"/>
                <w:lang w:val="nl-NL" w:eastAsia="nl-NL"/>
              </w:rPr>
            </w:pPr>
            <w:r w:rsidRPr="00660A84">
              <w:rPr>
                <w:rFonts w:ascii="Verdana" w:hAnsi="Verdana"/>
                <w:lang w:val="nl-NL" w:eastAsia="nl-NL"/>
              </w:rPr>
              <w:t>in team werken</w:t>
            </w:r>
          </w:p>
          <w:p w14:paraId="4383A23D"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opdrachten van anderen aanvaarden</w:t>
            </w:r>
          </w:p>
          <w:p w14:paraId="2BF3CC50"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in team overleggen</w:t>
            </w:r>
          </w:p>
          <w:p w14:paraId="42F1DDD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et collega’s en zorgverstrekkers samenwerken</w:t>
            </w:r>
          </w:p>
          <w:p w14:paraId="53D89DEE"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et anderen samenwerken</w:t>
            </w:r>
          </w:p>
        </w:tc>
      </w:tr>
      <w:tr w:rsidR="00660A84" w:rsidRPr="00660A84" w14:paraId="5A7E3296" w14:textId="77777777" w:rsidTr="00A7081D">
        <w:tc>
          <w:tcPr>
            <w:tcW w:w="9113" w:type="dxa"/>
          </w:tcPr>
          <w:p w14:paraId="144C6923" w14:textId="77777777" w:rsidR="00660A84" w:rsidRPr="00660A84" w:rsidRDefault="00660A84" w:rsidP="00660A84">
            <w:pPr>
              <w:rPr>
                <w:rFonts w:ascii="Verdana" w:hAnsi="Verdana"/>
                <w:lang w:val="nl-NL" w:eastAsia="nl-NL"/>
              </w:rPr>
            </w:pPr>
            <w:r w:rsidRPr="00660A84">
              <w:rPr>
                <w:rFonts w:ascii="Verdana" w:hAnsi="Verdana"/>
                <w:lang w:val="nl-NL" w:eastAsia="nl-NL"/>
              </w:rPr>
              <w:t>elementaire hulp bieden en inroepen</w:t>
            </w:r>
          </w:p>
          <w:p w14:paraId="526A279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eerstehulpdiensten en/of bevoegde personen oproepen</w:t>
            </w:r>
          </w:p>
          <w:p w14:paraId="4D7E0826"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basisprincipes van EHBO toepassen</w:t>
            </w:r>
          </w:p>
          <w:p w14:paraId="770B8566"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 xml:space="preserve">reanimatie toepassen zoals het van elke burger wordt verwacht </w:t>
            </w:r>
          </w:p>
          <w:p w14:paraId="100993F7"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bij levensbedreigende situaties hulp bieden</w:t>
            </w:r>
          </w:p>
        </w:tc>
      </w:tr>
      <w:tr w:rsidR="00660A84" w:rsidRPr="00660A84" w14:paraId="23771F56" w14:textId="77777777" w:rsidTr="00A7081D">
        <w:tc>
          <w:tcPr>
            <w:tcW w:w="9113" w:type="dxa"/>
          </w:tcPr>
          <w:p w14:paraId="366785C0" w14:textId="77777777" w:rsidR="00660A84" w:rsidRPr="00660A84" w:rsidRDefault="00660A84" w:rsidP="00660A84">
            <w:pPr>
              <w:rPr>
                <w:rFonts w:ascii="Verdana" w:hAnsi="Verdana"/>
                <w:lang w:val="nl-NL" w:eastAsia="nl-NL"/>
              </w:rPr>
            </w:pPr>
            <w:r w:rsidRPr="00660A84">
              <w:rPr>
                <w:rFonts w:ascii="Verdana" w:hAnsi="Verdana"/>
                <w:lang w:val="nl-NL" w:eastAsia="nl-NL"/>
              </w:rPr>
              <w:t>aan animatieactiviteiten meewerken</w:t>
            </w:r>
          </w:p>
          <w:p w14:paraId="3C82E7B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animatieactiviteiten ondersteunen</w:t>
            </w:r>
          </w:p>
          <w:p w14:paraId="050171CB"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zorgvrager begeleiden</w:t>
            </w:r>
          </w:p>
        </w:tc>
      </w:tr>
      <w:tr w:rsidR="00660A84" w:rsidRPr="00660A84" w14:paraId="2F90B256" w14:textId="77777777" w:rsidTr="00A7081D">
        <w:tc>
          <w:tcPr>
            <w:tcW w:w="9113" w:type="dxa"/>
          </w:tcPr>
          <w:p w14:paraId="2BF9EEA0" w14:textId="77777777" w:rsidR="00660A84" w:rsidRPr="00660A84" w:rsidRDefault="00660A84" w:rsidP="00660A84">
            <w:pPr>
              <w:rPr>
                <w:rFonts w:ascii="Verdana" w:hAnsi="Verdana"/>
                <w:lang w:val="nl-NL" w:eastAsia="nl-NL"/>
              </w:rPr>
            </w:pPr>
            <w:r w:rsidRPr="00660A84">
              <w:rPr>
                <w:rFonts w:ascii="Verdana" w:hAnsi="Verdana"/>
                <w:lang w:val="nl-NL" w:eastAsia="nl-NL"/>
              </w:rPr>
              <w:t>maaltijden voorbereiden, bedelen, toedienen en afruimen</w:t>
            </w:r>
          </w:p>
          <w:p w14:paraId="2E44356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aaltijden op een afdeling verzorgen</w:t>
            </w:r>
          </w:p>
          <w:p w14:paraId="09C2BDD7"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lastRenderedPageBreak/>
              <w:t>menukeuzes invullen</w:t>
            </w:r>
          </w:p>
          <w:p w14:paraId="0EF9A4C5"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aaltijden en dranken bedienen</w:t>
            </w:r>
          </w:p>
          <w:p w14:paraId="1A32CDDE"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aaltijden voorbereiden</w:t>
            </w:r>
          </w:p>
          <w:p w14:paraId="2A108F3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tussendoortjes bereiden</w:t>
            </w:r>
          </w:p>
          <w:p w14:paraId="5854364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ieetmaaltijden herkennen</w:t>
            </w:r>
          </w:p>
          <w:p w14:paraId="31B4470C"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vaat doen</w:t>
            </w:r>
          </w:p>
          <w:p w14:paraId="6C1662BC"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tafels dekken en afruimen</w:t>
            </w:r>
          </w:p>
          <w:p w14:paraId="31D6BC2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keuken in orde houden</w:t>
            </w:r>
          </w:p>
          <w:p w14:paraId="15FD401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keukenvoorraad bijhouden</w:t>
            </w:r>
          </w:p>
        </w:tc>
      </w:tr>
      <w:tr w:rsidR="00660A84" w:rsidRPr="00660A84" w14:paraId="50188510" w14:textId="77777777" w:rsidTr="00A7081D">
        <w:tc>
          <w:tcPr>
            <w:tcW w:w="9113" w:type="dxa"/>
          </w:tcPr>
          <w:p w14:paraId="5D164A02" w14:textId="77777777" w:rsidR="00660A84" w:rsidRPr="00660A84" w:rsidRDefault="00660A84" w:rsidP="00660A84">
            <w:pPr>
              <w:rPr>
                <w:rFonts w:ascii="Verdana" w:hAnsi="Verdana"/>
                <w:lang w:val="nl-NL" w:eastAsia="nl-NL"/>
              </w:rPr>
            </w:pPr>
            <w:r w:rsidRPr="00660A84">
              <w:rPr>
                <w:rFonts w:ascii="Verdana" w:hAnsi="Verdana"/>
                <w:lang w:val="nl-NL" w:eastAsia="nl-NL"/>
              </w:rPr>
              <w:lastRenderedPageBreak/>
              <w:t>onderhoudstaken uitvoeren</w:t>
            </w:r>
          </w:p>
          <w:p w14:paraId="3B22147B"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onderhoudstaken verbonden aan een afdeling uitvoeren</w:t>
            </w:r>
          </w:p>
          <w:p w14:paraId="25787FC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lokalen onderhouden</w:t>
            </w:r>
          </w:p>
          <w:p w14:paraId="1ACB1857"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het interieur van kamers en leefruimten verzorgen</w:t>
            </w:r>
          </w:p>
          <w:p w14:paraId="7C717EAB"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schoonmaakmaterialen en toestellen gebruiken</w:t>
            </w:r>
          </w:p>
          <w:p w14:paraId="291567C0"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schoonmaakmaterialen en toestellen onderhouden</w:t>
            </w:r>
          </w:p>
          <w:p w14:paraId="3539ED85"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schoonmaaktechnieken voor het onderhoud van verschillende ruimten toepassen</w:t>
            </w:r>
          </w:p>
          <w:p w14:paraId="0A59C6B6"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verzorgingsmateriaal reinigen en ontsmetten</w:t>
            </w:r>
          </w:p>
          <w:p w14:paraId="3128DADB"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patiëntenkamers desinfecteren</w:t>
            </w:r>
          </w:p>
          <w:p w14:paraId="0760D9E1"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bedden opmaken</w:t>
            </w:r>
          </w:p>
          <w:p w14:paraId="299349CE"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afval sorteren en verwijderen</w:t>
            </w:r>
          </w:p>
          <w:p w14:paraId="12833F1A"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klein onderhoud aan materialen uitvoeren</w:t>
            </w:r>
          </w:p>
        </w:tc>
      </w:tr>
      <w:tr w:rsidR="00660A84" w:rsidRPr="00660A84" w14:paraId="58F348EB" w14:textId="77777777" w:rsidTr="00A7081D">
        <w:tc>
          <w:tcPr>
            <w:tcW w:w="9113" w:type="dxa"/>
          </w:tcPr>
          <w:p w14:paraId="57B58EA1" w14:textId="77777777" w:rsidR="00660A84" w:rsidRPr="00660A84" w:rsidRDefault="00660A84" w:rsidP="00660A84">
            <w:pPr>
              <w:rPr>
                <w:rFonts w:ascii="Verdana" w:hAnsi="Verdana"/>
                <w:lang w:val="nl-NL" w:eastAsia="nl-NL"/>
              </w:rPr>
            </w:pPr>
            <w:r w:rsidRPr="00660A84">
              <w:rPr>
                <w:rFonts w:ascii="Verdana" w:hAnsi="Verdana"/>
                <w:lang w:val="nl-NL" w:eastAsia="nl-NL"/>
              </w:rPr>
              <w:t>de linnenkamer beheren</w:t>
            </w:r>
          </w:p>
          <w:p w14:paraId="6B2D8BD4"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linnenwagen en verzorgingswagen aanvullen</w:t>
            </w:r>
          </w:p>
          <w:p w14:paraId="4D5A3FF2"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textielgoed verzamelen</w:t>
            </w:r>
          </w:p>
          <w:p w14:paraId="1A54118A"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textielgoed sorteren</w:t>
            </w:r>
          </w:p>
          <w:p w14:paraId="2631A0D1"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textielgoed verdelen</w:t>
            </w:r>
          </w:p>
        </w:tc>
      </w:tr>
      <w:tr w:rsidR="00660A84" w:rsidRPr="00660A84" w14:paraId="66471B03" w14:textId="77777777" w:rsidTr="00A7081D">
        <w:tc>
          <w:tcPr>
            <w:tcW w:w="9113" w:type="dxa"/>
          </w:tcPr>
          <w:p w14:paraId="084134CB" w14:textId="77777777" w:rsidR="00660A84" w:rsidRPr="00660A84" w:rsidRDefault="00660A84" w:rsidP="00660A84">
            <w:pPr>
              <w:rPr>
                <w:rFonts w:ascii="Verdana" w:hAnsi="Verdana"/>
                <w:lang w:val="nl-NL" w:eastAsia="nl-NL"/>
              </w:rPr>
            </w:pPr>
            <w:r w:rsidRPr="00660A84">
              <w:rPr>
                <w:rFonts w:ascii="Verdana" w:hAnsi="Verdana"/>
                <w:lang w:val="nl-NL" w:eastAsia="nl-NL"/>
              </w:rPr>
              <w:t>voor de persoonlijke bezittingen van de zorgvrager zorg dragen</w:t>
            </w:r>
          </w:p>
          <w:p w14:paraId="489305EB"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kleine herstellingen uitvoeren</w:t>
            </w:r>
          </w:p>
          <w:p w14:paraId="4B56EEB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bezittingen van de zorgvrager verzorgen</w:t>
            </w:r>
          </w:p>
          <w:p w14:paraId="61110DB1"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voor of met de zorgvrager boodschappen doen</w:t>
            </w:r>
          </w:p>
        </w:tc>
      </w:tr>
      <w:tr w:rsidR="00660A84" w:rsidRPr="00660A84" w14:paraId="26D4CEE7" w14:textId="77777777" w:rsidTr="00A7081D">
        <w:tc>
          <w:tcPr>
            <w:tcW w:w="9113" w:type="dxa"/>
          </w:tcPr>
          <w:p w14:paraId="50E42884" w14:textId="77777777" w:rsidR="00660A84" w:rsidRPr="00660A84" w:rsidRDefault="00660A84" w:rsidP="00660A84">
            <w:pPr>
              <w:rPr>
                <w:rFonts w:ascii="Verdana" w:hAnsi="Verdana"/>
                <w:lang w:val="nl-NL" w:eastAsia="nl-NL"/>
              </w:rPr>
            </w:pPr>
            <w:r w:rsidRPr="00660A84">
              <w:rPr>
                <w:rFonts w:ascii="Verdana" w:hAnsi="Verdana"/>
                <w:lang w:val="nl-NL" w:eastAsia="nl-NL"/>
              </w:rPr>
              <w:t>administratieve taken uitvoeren</w:t>
            </w:r>
          </w:p>
          <w:p w14:paraId="5BF33568"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gegevens invoeren</w:t>
            </w:r>
          </w:p>
          <w:p w14:paraId="1C54AE60"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telefonische oproepen doorverbinden</w:t>
            </w:r>
          </w:p>
          <w:p w14:paraId="77B2594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post, documenten wegbrengen</w:t>
            </w:r>
          </w:p>
          <w:p w14:paraId="101933F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verzorgingsmateriaal, farmaceutische producten, stalen en apparaten transporteren</w:t>
            </w:r>
          </w:p>
          <w:p w14:paraId="31EC80B3"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voorraad formulieren bijhouden</w:t>
            </w:r>
          </w:p>
          <w:p w14:paraId="59121C4E"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klasseringsprincipes toepassen</w:t>
            </w:r>
          </w:p>
        </w:tc>
      </w:tr>
      <w:tr w:rsidR="00660A84" w:rsidRPr="00660A84" w14:paraId="1979E7CB" w14:textId="77777777" w:rsidTr="00A7081D">
        <w:tc>
          <w:tcPr>
            <w:tcW w:w="9113" w:type="dxa"/>
          </w:tcPr>
          <w:p w14:paraId="4D124357" w14:textId="77777777" w:rsidR="00660A84" w:rsidRPr="00660A84" w:rsidRDefault="00660A84" w:rsidP="00660A84">
            <w:pPr>
              <w:rPr>
                <w:rFonts w:ascii="Verdana" w:hAnsi="Verdana"/>
                <w:lang w:val="nl-NL" w:eastAsia="nl-NL"/>
              </w:rPr>
            </w:pPr>
            <w:r w:rsidRPr="00660A84">
              <w:rPr>
                <w:rFonts w:ascii="Verdana" w:hAnsi="Verdana"/>
                <w:lang w:val="nl-NL" w:eastAsia="nl-NL"/>
              </w:rPr>
              <w:t>bij tillen, verplaatsen en vervoeren hulp bieden</w:t>
            </w:r>
          </w:p>
          <w:p w14:paraId="50AE4F20"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samen met de andere zorgverstrekkers de zorgvrager tillen en verplaatsen</w:t>
            </w:r>
          </w:p>
          <w:p w14:paraId="4A1E5564"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zorgvrager die geen bestendig toezicht nodig heeft, met behulp van rolstoel, ziekenhuisbed vervoeren</w:t>
            </w:r>
          </w:p>
          <w:p w14:paraId="08BEC435"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zorgvrager bij het bewegen en verplaatsen ondersteunen</w:t>
            </w:r>
          </w:p>
        </w:tc>
      </w:tr>
    </w:tbl>
    <w:p w14:paraId="74BE159C"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3B4FEAB9"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6D3072FC"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03EC882A" w14:textId="01C7E889"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Maaltijdenservice</w:t>
      </w:r>
    </w:p>
    <w:p w14:paraId="24305547"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6D444A19"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en vaardigheden aangeleerd om in te staan voor de bestelling en distributie van maaltijden. Ook het klaarmaken/klaarzetten van eenvoudige dranken en maaltijden in functie van de organisatie wordt aangeleerd. Bij dit alles leert men omgaan met professionele apparatuur.</w:t>
      </w:r>
    </w:p>
    <w:p w14:paraId="6FDBA1F5"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Het opruimen, inclusief afval sorteren behoort ook tot deze module. Tevens is er aandacht voor het stockeren van voedingsmiddelen, voedingshygiëne en kwaliteitszorg.</w:t>
      </w:r>
    </w:p>
    <w:p w14:paraId="57E11E07"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1CC99425" w14:textId="77777777" w:rsidTr="00A7081D">
        <w:tc>
          <w:tcPr>
            <w:tcW w:w="9113" w:type="dxa"/>
            <w:tcBorders>
              <w:bottom w:val="single" w:sz="4" w:space="0" w:color="auto"/>
            </w:tcBorders>
          </w:tcPr>
          <w:p w14:paraId="7249CD47" w14:textId="77777777" w:rsidR="00660A84" w:rsidRPr="00660A84" w:rsidRDefault="00660A84" w:rsidP="00660A84">
            <w:pPr>
              <w:rPr>
                <w:rFonts w:ascii="Verdana" w:hAnsi="Verdana"/>
                <w:lang w:val="nl-NL" w:eastAsia="nl-NL"/>
              </w:rPr>
            </w:pPr>
            <w:r w:rsidRPr="00660A84">
              <w:rPr>
                <w:rFonts w:ascii="Verdana" w:hAnsi="Verdana"/>
                <w:lang w:val="nl-NL" w:eastAsia="nl-NL"/>
              </w:rPr>
              <w:t>beroepshoudingen toepassen</w:t>
            </w:r>
          </w:p>
          <w:p w14:paraId="14551BB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et anderen communiceren</w:t>
            </w:r>
          </w:p>
          <w:p w14:paraId="201556A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klantvriendelijk handelen</w:t>
            </w:r>
          </w:p>
          <w:p w14:paraId="6DAA4BB0"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kwaliteitsvol werken</w:t>
            </w:r>
          </w:p>
          <w:p w14:paraId="392684EA"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orders uitvoeren</w:t>
            </w:r>
          </w:p>
          <w:p w14:paraId="15C5E718"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binnen een gegeven tijdsspanne werken</w:t>
            </w:r>
          </w:p>
          <w:p w14:paraId="643F2E47"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specifieke veiligheidsvoorschriften naleven</w:t>
            </w:r>
          </w:p>
          <w:p w14:paraId="66DF3A3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principes van afvalbeheer toepassen</w:t>
            </w:r>
          </w:p>
        </w:tc>
      </w:tr>
      <w:tr w:rsidR="00660A84" w:rsidRPr="00660A84" w14:paraId="4BDECC29" w14:textId="77777777" w:rsidTr="00A7081D">
        <w:tc>
          <w:tcPr>
            <w:tcW w:w="9113" w:type="dxa"/>
          </w:tcPr>
          <w:p w14:paraId="7C451772" w14:textId="77777777" w:rsidR="00660A84" w:rsidRPr="00660A84" w:rsidRDefault="00660A84" w:rsidP="00660A84">
            <w:pPr>
              <w:rPr>
                <w:rFonts w:ascii="Verdana" w:hAnsi="Verdana"/>
                <w:lang w:val="nl-NL" w:eastAsia="nl-NL"/>
              </w:rPr>
            </w:pPr>
            <w:r w:rsidRPr="00660A84">
              <w:rPr>
                <w:rFonts w:ascii="Verdana" w:hAnsi="Verdana"/>
                <w:lang w:val="nl-NL" w:eastAsia="nl-NL"/>
              </w:rPr>
              <w:t>hygiënisch werken</w:t>
            </w:r>
          </w:p>
          <w:p w14:paraId="01A15F9D"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belangrijkste principes van HACCP toepassen</w:t>
            </w:r>
          </w:p>
          <w:p w14:paraId="26DDAC6E"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ethoden van voedselconservering toepassen</w:t>
            </w:r>
          </w:p>
          <w:p w14:paraId="212CB9C0"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koel- en vriesinstallaties verantwoord gebruiken</w:t>
            </w:r>
          </w:p>
        </w:tc>
      </w:tr>
      <w:tr w:rsidR="00660A84" w:rsidRPr="00660A84" w14:paraId="1E56C505" w14:textId="77777777" w:rsidTr="00A7081D">
        <w:tc>
          <w:tcPr>
            <w:tcW w:w="9113" w:type="dxa"/>
          </w:tcPr>
          <w:p w14:paraId="3D4B1514" w14:textId="77777777" w:rsidR="00660A84" w:rsidRPr="00660A84" w:rsidRDefault="00660A84" w:rsidP="00660A84">
            <w:pPr>
              <w:rPr>
                <w:rFonts w:ascii="Verdana" w:hAnsi="Verdana"/>
                <w:lang w:val="nl-NL" w:eastAsia="nl-NL"/>
              </w:rPr>
            </w:pPr>
            <w:r w:rsidRPr="00660A84">
              <w:rPr>
                <w:rFonts w:ascii="Verdana" w:hAnsi="Verdana"/>
                <w:lang w:val="nl-NL" w:eastAsia="nl-NL"/>
              </w:rPr>
              <w:t>voor onderhoud en schoonmaak instaan</w:t>
            </w:r>
          </w:p>
          <w:p w14:paraId="047469B3"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in functie van de voorbereiding, de mise en place en distributie, keuken en ruimten schoonmaken</w:t>
            </w:r>
          </w:p>
          <w:p w14:paraId="0107ABC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in functie van de voorbereiding, de mise en place en distributie, materiaal schoonmaken</w:t>
            </w:r>
          </w:p>
        </w:tc>
      </w:tr>
      <w:tr w:rsidR="00660A84" w:rsidRPr="00660A84" w14:paraId="259B07D0" w14:textId="77777777" w:rsidTr="00A7081D">
        <w:tc>
          <w:tcPr>
            <w:tcW w:w="9113" w:type="dxa"/>
          </w:tcPr>
          <w:p w14:paraId="01D119BA" w14:textId="77777777" w:rsidR="00660A84" w:rsidRPr="00660A84" w:rsidRDefault="00660A84" w:rsidP="00660A84">
            <w:pPr>
              <w:rPr>
                <w:rFonts w:ascii="Verdana" w:hAnsi="Verdana"/>
                <w:lang w:val="nl-NL" w:eastAsia="nl-NL"/>
              </w:rPr>
            </w:pPr>
            <w:r w:rsidRPr="00660A84">
              <w:rPr>
                <w:rFonts w:ascii="Verdana" w:hAnsi="Verdana"/>
                <w:lang w:val="nl-NL" w:eastAsia="nl-NL"/>
              </w:rPr>
              <w:t>voor de voorbereiding van de maaltijden en dranken instaan</w:t>
            </w:r>
          </w:p>
          <w:p w14:paraId="4DD4A96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bestellingen doorgeven</w:t>
            </w:r>
          </w:p>
          <w:p w14:paraId="7274D3A3"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producten ontvangen</w:t>
            </w:r>
          </w:p>
          <w:p w14:paraId="06E8183E"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technische apparaten en voorzieningen operationeel maken</w:t>
            </w:r>
          </w:p>
          <w:p w14:paraId="10F6B81A"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gereedschappen en apparatuur bij de bereiding van maaltijden hanteren</w:t>
            </w:r>
          </w:p>
          <w:p w14:paraId="64016C0D"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 xml:space="preserve">eenvoudige maaltijden en dranken </w:t>
            </w:r>
            <w:proofErr w:type="spellStart"/>
            <w:r w:rsidRPr="00660A84">
              <w:rPr>
                <w:rFonts w:ascii="Verdana" w:hAnsi="Verdana"/>
                <w:lang w:val="nl-NL" w:eastAsia="nl-NL"/>
              </w:rPr>
              <w:t>consumptieklaar</w:t>
            </w:r>
            <w:proofErr w:type="spellEnd"/>
            <w:r w:rsidRPr="00660A84">
              <w:rPr>
                <w:rFonts w:ascii="Verdana" w:hAnsi="Verdana"/>
                <w:lang w:val="nl-NL" w:eastAsia="nl-NL"/>
              </w:rPr>
              <w:t xml:space="preserve"> maken</w:t>
            </w:r>
          </w:p>
        </w:tc>
      </w:tr>
      <w:tr w:rsidR="00660A84" w:rsidRPr="00660A84" w14:paraId="32EC5CC4" w14:textId="77777777" w:rsidTr="00A7081D">
        <w:tc>
          <w:tcPr>
            <w:tcW w:w="9113" w:type="dxa"/>
          </w:tcPr>
          <w:p w14:paraId="47878F47" w14:textId="77777777" w:rsidR="00660A84" w:rsidRPr="00660A84" w:rsidRDefault="00660A84" w:rsidP="00660A84">
            <w:pPr>
              <w:rPr>
                <w:rFonts w:ascii="Verdana" w:hAnsi="Verdana"/>
                <w:lang w:val="nl-NL" w:eastAsia="nl-NL"/>
              </w:rPr>
            </w:pPr>
            <w:r w:rsidRPr="00660A84">
              <w:rPr>
                <w:rFonts w:ascii="Verdana" w:hAnsi="Verdana"/>
                <w:lang w:val="nl-NL" w:eastAsia="nl-NL"/>
              </w:rPr>
              <w:t>voor de mise en place instaan</w:t>
            </w:r>
          </w:p>
          <w:p w14:paraId="36907308"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voor de schikking en het proportioneren van maaltijden en dranken conform de richtlijnen instaan</w:t>
            </w:r>
          </w:p>
          <w:p w14:paraId="5E99C462"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voor de presentatie van maaltijden, recepties, koffiepauzes, …volgens voorschrift instaan</w:t>
            </w:r>
          </w:p>
          <w:p w14:paraId="4C0FD292"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tafels in functie van de noden dekken</w:t>
            </w:r>
          </w:p>
          <w:p w14:paraId="160E0541"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ruimten in functie van de noden klaarzetten</w:t>
            </w:r>
          </w:p>
        </w:tc>
      </w:tr>
      <w:tr w:rsidR="00660A84" w:rsidRPr="00660A84" w14:paraId="0C08EABD" w14:textId="77777777" w:rsidTr="00A7081D">
        <w:tc>
          <w:tcPr>
            <w:tcW w:w="9113" w:type="dxa"/>
          </w:tcPr>
          <w:p w14:paraId="30AF8FFD" w14:textId="77777777" w:rsidR="00660A84" w:rsidRPr="00660A84" w:rsidRDefault="00660A84" w:rsidP="00660A84">
            <w:pPr>
              <w:rPr>
                <w:rFonts w:ascii="Verdana" w:hAnsi="Verdana"/>
                <w:lang w:val="nl-NL" w:eastAsia="nl-NL"/>
              </w:rPr>
            </w:pPr>
            <w:r w:rsidRPr="00660A84">
              <w:rPr>
                <w:rFonts w:ascii="Verdana" w:hAnsi="Verdana"/>
                <w:lang w:val="nl-NL" w:eastAsia="nl-NL"/>
              </w:rPr>
              <w:t>voor de distributie van de maaltijden en dranken instaan</w:t>
            </w:r>
          </w:p>
          <w:p w14:paraId="5A33AD02"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aaltijden en dranken uit de keuken ophalen</w:t>
            </w:r>
          </w:p>
          <w:p w14:paraId="0B81063D"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transportkarren hanteren</w:t>
            </w:r>
          </w:p>
          <w:p w14:paraId="6FD903D6"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aaltijden en dranken in functie van de noden in de ruimten klaarzetten</w:t>
            </w:r>
          </w:p>
          <w:p w14:paraId="737512FD"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aaltijden en dranken volgens instructies serveren</w:t>
            </w:r>
          </w:p>
          <w:p w14:paraId="6D6663A0"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bij de distributie bepaalde normen hanteren</w:t>
            </w:r>
          </w:p>
        </w:tc>
      </w:tr>
    </w:tbl>
    <w:p w14:paraId="4D2200A5"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2C7F8552"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0F227112"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332A6A4A" w14:textId="76B8159F" w:rsidR="00660A84" w:rsidRPr="00660A84" w:rsidRDefault="00660A84" w:rsidP="00660A84">
      <w:pPr>
        <w:spacing w:after="0" w:line="240" w:lineRule="auto"/>
        <w:rPr>
          <w:rFonts w:ascii="Verdana" w:eastAsia="Times New Roman" w:hAnsi="Verdana" w:cs="Times New Roman"/>
          <w:b/>
          <w:sz w:val="20"/>
          <w:szCs w:val="20"/>
          <w:lang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Schoonmaak in de thuiszorg</w:t>
      </w:r>
    </w:p>
    <w:p w14:paraId="7D3C6801"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116EE760"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en de vaardigheden aangeleerd die men nodig heeft om als professionele zorgverlener de schoonmaak in een gezin waar te nemen. Naast schoonmaakwerk op zich is er aandacht voor methodisch, ergonomisch en hygiënisch werken. Er is ook ruime aandacht voor de omgangsvaardigheden en houdingen.</w:t>
      </w:r>
    </w:p>
    <w:p w14:paraId="66AF0ED6"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50170D98" w14:textId="77777777" w:rsidTr="00A7081D">
        <w:tc>
          <w:tcPr>
            <w:tcW w:w="9113" w:type="dxa"/>
            <w:tcBorders>
              <w:bottom w:val="single" w:sz="4" w:space="0" w:color="auto"/>
            </w:tcBorders>
          </w:tcPr>
          <w:p w14:paraId="64D91416" w14:textId="77777777" w:rsidR="00660A84" w:rsidRPr="00660A84" w:rsidRDefault="00660A84" w:rsidP="00660A84">
            <w:pPr>
              <w:rPr>
                <w:rFonts w:ascii="Verdana" w:hAnsi="Verdana"/>
                <w:lang w:val="nl-NL" w:eastAsia="nl-NL"/>
              </w:rPr>
            </w:pPr>
            <w:r w:rsidRPr="00660A84">
              <w:rPr>
                <w:rFonts w:ascii="Verdana" w:hAnsi="Verdana"/>
                <w:lang w:val="nl-NL" w:eastAsia="nl-NL"/>
              </w:rPr>
              <w:t>in een organisatie functioneren</w:t>
            </w:r>
          </w:p>
          <w:p w14:paraId="76E482D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diensten binnen de sector situeren</w:t>
            </w:r>
          </w:p>
          <w:p w14:paraId="377CF6D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plaats en taak van de schoonmaakhulp in de thuiszorg situeren</w:t>
            </w:r>
          </w:p>
        </w:tc>
      </w:tr>
      <w:tr w:rsidR="00660A84" w:rsidRPr="00660A84" w14:paraId="6EF013DE" w14:textId="77777777" w:rsidTr="00A7081D">
        <w:tc>
          <w:tcPr>
            <w:tcW w:w="9113" w:type="dxa"/>
          </w:tcPr>
          <w:p w14:paraId="1F71587D" w14:textId="77777777" w:rsidR="00660A84" w:rsidRPr="00660A84" w:rsidRDefault="00660A84" w:rsidP="00660A84">
            <w:pPr>
              <w:rPr>
                <w:rFonts w:ascii="Verdana" w:hAnsi="Verdana"/>
                <w:lang w:val="nl-NL" w:eastAsia="nl-NL"/>
              </w:rPr>
            </w:pPr>
            <w:r w:rsidRPr="00660A84">
              <w:rPr>
                <w:rFonts w:ascii="Verdana" w:hAnsi="Verdana"/>
                <w:lang w:val="nl-NL" w:eastAsia="nl-NL"/>
              </w:rPr>
              <w:t>methodisch werken</w:t>
            </w:r>
          </w:p>
          <w:p w14:paraId="5A5C65D6"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het toegewezen takenpakket plannen</w:t>
            </w:r>
          </w:p>
          <w:p w14:paraId="25BBA5F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werkplanning aan de noden van de zorgvrager aanpassen</w:t>
            </w:r>
          </w:p>
          <w:p w14:paraId="2ADA21A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het eigen werk controleren en bijsturen</w:t>
            </w:r>
          </w:p>
          <w:p w14:paraId="0D49333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oelmatig werken</w:t>
            </w:r>
          </w:p>
          <w:p w14:paraId="4C3DDBD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en goede werkhouding aannemen</w:t>
            </w:r>
          </w:p>
          <w:p w14:paraId="7C28407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til- en verplaatsingstechnieken toepassen</w:t>
            </w:r>
          </w:p>
          <w:p w14:paraId="2F3E0241"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cologisch werken</w:t>
            </w:r>
          </w:p>
          <w:p w14:paraId="78E9362D"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conomisch werken</w:t>
            </w:r>
          </w:p>
          <w:p w14:paraId="25D04FE4"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veilig werken</w:t>
            </w:r>
          </w:p>
          <w:p w14:paraId="439594E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hygiënisch werken</w:t>
            </w:r>
          </w:p>
          <w:p w14:paraId="5C7E28CC"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procedures opvolgen</w:t>
            </w:r>
          </w:p>
        </w:tc>
      </w:tr>
      <w:tr w:rsidR="00660A84" w:rsidRPr="00660A84" w14:paraId="37FA5563" w14:textId="77777777" w:rsidTr="00A7081D">
        <w:tc>
          <w:tcPr>
            <w:tcW w:w="9113" w:type="dxa"/>
          </w:tcPr>
          <w:p w14:paraId="0B370BDC" w14:textId="77777777" w:rsidR="00660A84" w:rsidRPr="00660A84" w:rsidRDefault="00660A84" w:rsidP="00660A84">
            <w:pPr>
              <w:rPr>
                <w:rFonts w:ascii="Verdana" w:hAnsi="Verdana"/>
                <w:lang w:val="nl-NL" w:eastAsia="nl-NL"/>
              </w:rPr>
            </w:pPr>
            <w:r w:rsidRPr="00660A84">
              <w:rPr>
                <w:rFonts w:ascii="Verdana" w:hAnsi="Verdana"/>
                <w:lang w:val="nl-NL" w:eastAsia="nl-NL"/>
              </w:rPr>
              <w:t>met anderen communiceren</w:t>
            </w:r>
          </w:p>
          <w:p w14:paraId="59CEB31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anderen en de werkomgeving respectvol omgaan</w:t>
            </w:r>
          </w:p>
          <w:p w14:paraId="69B94DB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luisteren</w:t>
            </w:r>
          </w:p>
          <w:p w14:paraId="04E7A048"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oelgericht vragen stellen</w:t>
            </w:r>
          </w:p>
          <w:p w14:paraId="44FC971D"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waarnemingsgegevens signaleren</w:t>
            </w:r>
          </w:p>
          <w:p w14:paraId="293E0CC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vooroordelen en roddels herkennen</w:t>
            </w:r>
          </w:p>
          <w:p w14:paraId="4C7CEE95"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assertief reageren</w:t>
            </w:r>
          </w:p>
          <w:p w14:paraId="6FD99E1F"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igen grenzen en die van anderen respecteren</w:t>
            </w:r>
          </w:p>
          <w:p w14:paraId="0A93FCD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ij veranderende situaties zich flexibel opstellen</w:t>
            </w:r>
          </w:p>
          <w:p w14:paraId="6A581F1E"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werk en privé gescheiden houden</w:t>
            </w:r>
          </w:p>
          <w:p w14:paraId="51AEBFA1"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het beroepsgeheim respecteren</w:t>
            </w:r>
          </w:p>
        </w:tc>
      </w:tr>
      <w:tr w:rsidR="00660A84" w:rsidRPr="00660A84" w14:paraId="0526D515" w14:textId="77777777" w:rsidTr="00A7081D">
        <w:tc>
          <w:tcPr>
            <w:tcW w:w="9113" w:type="dxa"/>
          </w:tcPr>
          <w:p w14:paraId="19AA7EE6" w14:textId="77777777" w:rsidR="00660A84" w:rsidRPr="00660A84" w:rsidRDefault="00660A84" w:rsidP="00660A84">
            <w:pPr>
              <w:rPr>
                <w:rFonts w:ascii="Verdana" w:hAnsi="Verdana"/>
                <w:lang w:val="nl-NL" w:eastAsia="nl-NL"/>
              </w:rPr>
            </w:pPr>
            <w:r w:rsidRPr="00660A84">
              <w:rPr>
                <w:rFonts w:ascii="Verdana" w:hAnsi="Verdana"/>
                <w:lang w:val="nl-NL" w:eastAsia="nl-NL"/>
              </w:rPr>
              <w:t>in team werken</w:t>
            </w:r>
          </w:p>
          <w:p w14:paraId="3CD2FF6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met collega’s samenwerken</w:t>
            </w:r>
          </w:p>
          <w:p w14:paraId="059D78C0"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aan vergaderingen deelnemen</w:t>
            </w:r>
          </w:p>
          <w:p w14:paraId="052E1F2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verantwoordelijkheid voor de eigen taken opnemen</w:t>
            </w:r>
          </w:p>
          <w:p w14:paraId="556E57B0"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zich aan gemaakte afspraken houden</w:t>
            </w:r>
          </w:p>
        </w:tc>
      </w:tr>
      <w:tr w:rsidR="00660A84" w:rsidRPr="00660A84" w14:paraId="0CCB29B0" w14:textId="77777777" w:rsidTr="00A7081D">
        <w:tc>
          <w:tcPr>
            <w:tcW w:w="9113" w:type="dxa"/>
          </w:tcPr>
          <w:p w14:paraId="3DC92773" w14:textId="77777777" w:rsidR="00660A84" w:rsidRPr="00660A84" w:rsidRDefault="00660A84" w:rsidP="00660A84">
            <w:pPr>
              <w:rPr>
                <w:rFonts w:ascii="Verdana" w:hAnsi="Verdana"/>
                <w:lang w:val="nl-NL" w:eastAsia="nl-NL"/>
              </w:rPr>
            </w:pPr>
            <w:r w:rsidRPr="00660A84">
              <w:rPr>
                <w:rFonts w:ascii="Verdana" w:hAnsi="Verdana"/>
                <w:lang w:val="nl-NL" w:eastAsia="nl-NL"/>
              </w:rPr>
              <w:t>een interieur schoonmaken</w:t>
            </w:r>
          </w:p>
          <w:p w14:paraId="68FB2FAE"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asisprincipes van interieurzorg toepassen</w:t>
            </w:r>
          </w:p>
          <w:p w14:paraId="07611C4D"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elementen van huiselijke sfeer integreren</w:t>
            </w:r>
          </w:p>
          <w:p w14:paraId="338773A4"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organisatieplan voor de dagelijkse schoonmaak opstellen</w:t>
            </w:r>
          </w:p>
          <w:p w14:paraId="6E6C20DC"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organisatieplan voor de periodieke schoonmaak opstellen</w:t>
            </w:r>
          </w:p>
          <w:p w14:paraId="4535804C"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eschikbare schoonmaakproducten en middelen hanteren</w:t>
            </w:r>
          </w:p>
          <w:p w14:paraId="3087BE80"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eschikbare schoonmaakmaterialen en -machines hanteren</w:t>
            </w:r>
          </w:p>
          <w:p w14:paraId="62A3F4A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schoonmaaktechnieken uitvoeren</w:t>
            </w:r>
          </w:p>
          <w:p w14:paraId="46ECFDA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werkwijzen en schoonmaakmethoden voor verschillende ruimten toepassen</w:t>
            </w:r>
          </w:p>
        </w:tc>
      </w:tr>
      <w:tr w:rsidR="00660A84" w:rsidRPr="00660A84" w14:paraId="1A518312" w14:textId="77777777" w:rsidTr="00A7081D">
        <w:tc>
          <w:tcPr>
            <w:tcW w:w="9113" w:type="dxa"/>
          </w:tcPr>
          <w:p w14:paraId="690B05C0" w14:textId="77777777" w:rsidR="00660A84" w:rsidRPr="00660A84" w:rsidRDefault="00660A84" w:rsidP="00660A84">
            <w:pPr>
              <w:rPr>
                <w:rFonts w:ascii="Verdana" w:hAnsi="Verdana"/>
                <w:lang w:val="nl-NL" w:eastAsia="nl-NL"/>
              </w:rPr>
            </w:pPr>
            <w:r w:rsidRPr="00660A84">
              <w:rPr>
                <w:rFonts w:ascii="Verdana" w:hAnsi="Verdana"/>
                <w:lang w:val="nl-NL" w:eastAsia="nl-NL"/>
              </w:rPr>
              <w:t>schoonmaakmaterialen en -machines onderhouden</w:t>
            </w:r>
          </w:p>
          <w:p w14:paraId="66E87528"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schoonmaakmaterialen en -machines onderhouden</w:t>
            </w:r>
          </w:p>
          <w:p w14:paraId="7EE37AA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storingen aan materiaal en machines melden</w:t>
            </w:r>
          </w:p>
          <w:p w14:paraId="77E4A9C3"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klein onderhoud aan materiaal en machines uitvoeren</w:t>
            </w:r>
          </w:p>
        </w:tc>
      </w:tr>
    </w:tbl>
    <w:p w14:paraId="441E0C4D"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4FCAB9B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593B1B5D"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2F448AB6" w14:textId="37588034"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Voorraadbeheer</w:t>
      </w:r>
    </w:p>
    <w:p w14:paraId="738A360A"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18481A3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staat de elementaire organisatie van de voorraad en bestellingen centraal.</w:t>
      </w:r>
    </w:p>
    <w:p w14:paraId="212372B3"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Tevens wordt het sorteren en het stockeren van de voorraad en het onderhouden van de voorraadruimte aangeleerd.</w:t>
      </w:r>
    </w:p>
    <w:p w14:paraId="67F3FD04"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48759D29" w14:textId="77777777" w:rsidTr="00A7081D">
        <w:tc>
          <w:tcPr>
            <w:tcW w:w="9113" w:type="dxa"/>
            <w:tcBorders>
              <w:bottom w:val="single" w:sz="4" w:space="0" w:color="auto"/>
            </w:tcBorders>
          </w:tcPr>
          <w:p w14:paraId="163E60F1" w14:textId="77777777" w:rsidR="00660A84" w:rsidRPr="00660A84" w:rsidRDefault="00660A84" w:rsidP="00660A84">
            <w:pPr>
              <w:rPr>
                <w:rFonts w:ascii="Verdana" w:hAnsi="Verdana"/>
                <w:lang w:val="nl-NL" w:eastAsia="nl-NL"/>
              </w:rPr>
            </w:pPr>
            <w:r w:rsidRPr="00660A84">
              <w:rPr>
                <w:rFonts w:ascii="Verdana" w:hAnsi="Verdana"/>
                <w:lang w:val="nl-NL" w:eastAsia="nl-NL"/>
              </w:rPr>
              <w:t>beroepshoudingen toepassen</w:t>
            </w:r>
          </w:p>
          <w:p w14:paraId="7219B2E6"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orders uitvoeren</w:t>
            </w:r>
          </w:p>
          <w:p w14:paraId="5EF107FB"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nauwkeurig werken</w:t>
            </w:r>
          </w:p>
          <w:p w14:paraId="5FCC0DB6"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kwaliteitsvol werken</w:t>
            </w:r>
          </w:p>
          <w:p w14:paraId="3236DDAE"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 xml:space="preserve">ergonomisch werken </w:t>
            </w:r>
          </w:p>
          <w:p w14:paraId="7DE31886"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specifieke veiligheidsvoorschriften naleven</w:t>
            </w:r>
          </w:p>
          <w:p w14:paraId="0C30D55A"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asisprincipes van afvalbeheer toepassen</w:t>
            </w:r>
          </w:p>
        </w:tc>
      </w:tr>
      <w:tr w:rsidR="00660A84" w:rsidRPr="00660A84" w14:paraId="1F2DBDB7" w14:textId="77777777" w:rsidTr="00A7081D">
        <w:tc>
          <w:tcPr>
            <w:tcW w:w="9113" w:type="dxa"/>
          </w:tcPr>
          <w:p w14:paraId="631B01F6" w14:textId="77777777" w:rsidR="00660A84" w:rsidRPr="00660A84" w:rsidRDefault="00660A84" w:rsidP="00660A84">
            <w:pPr>
              <w:rPr>
                <w:rFonts w:ascii="Verdana" w:hAnsi="Verdana"/>
                <w:lang w:val="nl-NL" w:eastAsia="nl-NL"/>
              </w:rPr>
            </w:pPr>
            <w:r w:rsidRPr="00660A84">
              <w:rPr>
                <w:rFonts w:ascii="Verdana" w:hAnsi="Verdana"/>
                <w:lang w:val="nl-NL" w:eastAsia="nl-NL"/>
              </w:rPr>
              <w:t>administratieve taken met betrekking tot voorraadbeheer uitvoeren</w:t>
            </w:r>
          </w:p>
          <w:p w14:paraId="1E2732EE"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formulieren met betrekking tot voorraadbeheer hanteren</w:t>
            </w:r>
          </w:p>
          <w:p w14:paraId="60D991E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de voorraad controleren en opvolgen</w:t>
            </w:r>
          </w:p>
          <w:p w14:paraId="15BF22A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estellingen doorgeven</w:t>
            </w:r>
          </w:p>
          <w:p w14:paraId="60A17BC5"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leveringen controleren</w:t>
            </w:r>
          </w:p>
          <w:p w14:paraId="2E160E42"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bestellingen, leveringen, voorraden en afwijkingen rapporteren</w:t>
            </w:r>
          </w:p>
        </w:tc>
      </w:tr>
      <w:tr w:rsidR="00660A84" w:rsidRPr="00660A84" w14:paraId="36121A18" w14:textId="77777777" w:rsidTr="00A7081D">
        <w:tc>
          <w:tcPr>
            <w:tcW w:w="9113" w:type="dxa"/>
          </w:tcPr>
          <w:p w14:paraId="38D3D0C0" w14:textId="77777777" w:rsidR="00660A84" w:rsidRPr="00660A84" w:rsidRDefault="00660A84" w:rsidP="00660A84">
            <w:pPr>
              <w:rPr>
                <w:rFonts w:ascii="Verdana" w:hAnsi="Verdana"/>
                <w:lang w:val="nl-NL" w:eastAsia="nl-NL"/>
              </w:rPr>
            </w:pPr>
            <w:r w:rsidRPr="00660A84">
              <w:rPr>
                <w:rFonts w:ascii="Verdana" w:hAnsi="Verdana"/>
                <w:lang w:val="nl-NL" w:eastAsia="nl-NL"/>
              </w:rPr>
              <w:t>organisatorische taken met betrekking tot voorraadbeheer uitvoeren</w:t>
            </w:r>
          </w:p>
          <w:p w14:paraId="30FC233A"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werkzaamheden met betrekking tot de voorraadruimte uitvoeren</w:t>
            </w:r>
          </w:p>
          <w:p w14:paraId="53E03ADD"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werkzaamheden met betrekking tot het controleren en opvolgen van goederen uitvoeren</w:t>
            </w:r>
          </w:p>
          <w:p w14:paraId="5C3F2579"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voorraad controleren en opvolgen</w:t>
            </w:r>
          </w:p>
          <w:p w14:paraId="7D8D7017" w14:textId="77777777" w:rsidR="00660A84" w:rsidRPr="00660A84" w:rsidRDefault="00660A84" w:rsidP="00660A84">
            <w:pPr>
              <w:numPr>
                <w:ilvl w:val="0"/>
                <w:numId w:val="33"/>
              </w:numPr>
              <w:rPr>
                <w:rFonts w:ascii="Verdana" w:hAnsi="Verdana"/>
                <w:lang w:val="nl-NL" w:eastAsia="nl-NL"/>
              </w:rPr>
            </w:pPr>
            <w:r w:rsidRPr="00660A84">
              <w:rPr>
                <w:rFonts w:ascii="Verdana" w:hAnsi="Verdana"/>
                <w:lang w:val="nl-NL" w:eastAsia="nl-NL"/>
              </w:rPr>
              <w:t>werkzaamheden met betrekking tot distributie uitvoeren</w:t>
            </w:r>
          </w:p>
        </w:tc>
      </w:tr>
    </w:tbl>
    <w:p w14:paraId="666C6935" w14:textId="77777777" w:rsidR="00660A84" w:rsidRDefault="00660A84">
      <w:pPr>
        <w:rPr>
          <w:rFonts w:ascii="Verdana" w:eastAsia="Times New Roman" w:hAnsi="Verdana" w:cs="Times New Roman"/>
          <w:sz w:val="20"/>
          <w:szCs w:val="20"/>
          <w:lang w:val="nl-NL" w:eastAsia="nl-NL"/>
        </w:rPr>
      </w:pPr>
      <w:r>
        <w:rPr>
          <w:rFonts w:ascii="Verdana" w:eastAsia="Times New Roman" w:hAnsi="Verdana" w:cs="Times New Roman"/>
          <w:sz w:val="20"/>
          <w:szCs w:val="20"/>
          <w:lang w:val="nl-NL" w:eastAsia="nl-NL"/>
        </w:rPr>
        <w:br w:type="page"/>
      </w:r>
    </w:p>
    <w:p w14:paraId="27420D6A"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Zorg in de kinderopvang</w:t>
      </w:r>
    </w:p>
    <w:p w14:paraId="2C095DE5"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7E63F17B"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en de elementaire taken van de verzorgende bij kinderen aangeleerd.</w:t>
      </w:r>
    </w:p>
    <w:p w14:paraId="5B33ECF9"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De aandacht gaat vooral naar de dagelijkse verzorging en dagelijkse omgang met kinderen, de eigen beroepsrelaties en houdingen. Ook het methodisch werken en omgangsvaardigheden maken deel uit van deze module. Hierbij wordt ook aandacht besteed aan de integratie in het werkveld.</w:t>
      </w:r>
    </w:p>
    <w:p w14:paraId="7216FEDF"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593BBCF9" w14:textId="77777777" w:rsidTr="00A7081D">
        <w:tc>
          <w:tcPr>
            <w:tcW w:w="9113" w:type="dxa"/>
            <w:tcBorders>
              <w:bottom w:val="single" w:sz="4" w:space="0" w:color="auto"/>
            </w:tcBorders>
          </w:tcPr>
          <w:p w14:paraId="773C98DC" w14:textId="77777777" w:rsidR="00660A84" w:rsidRPr="00660A84" w:rsidRDefault="00660A84" w:rsidP="00660A84">
            <w:pPr>
              <w:rPr>
                <w:rFonts w:ascii="Verdana" w:hAnsi="Verdana"/>
                <w:lang w:val="nl-NL" w:eastAsia="nl-NL"/>
              </w:rPr>
            </w:pPr>
            <w:r w:rsidRPr="00660A84">
              <w:rPr>
                <w:rFonts w:ascii="Verdana" w:hAnsi="Verdana"/>
                <w:lang w:val="nl-NL" w:eastAsia="nl-NL"/>
              </w:rPr>
              <w:t>in een organisatie functioneren</w:t>
            </w:r>
          </w:p>
          <w:p w14:paraId="6AC126D5"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 xml:space="preserve">de verschillende opvangvormen voor kinderen situeren </w:t>
            </w:r>
          </w:p>
          <w:p w14:paraId="0EFB9D6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functie van kinderopvang in de samenleving verduidelijken</w:t>
            </w:r>
          </w:p>
          <w:p w14:paraId="65D28B6D"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taak en verantwoordelijkheid van de begeleider binnen de voorziening situeren</w:t>
            </w:r>
          </w:p>
        </w:tc>
      </w:tr>
      <w:tr w:rsidR="00660A84" w:rsidRPr="00660A84" w14:paraId="3AC3EB20" w14:textId="77777777" w:rsidTr="00A7081D">
        <w:tc>
          <w:tcPr>
            <w:tcW w:w="9113" w:type="dxa"/>
          </w:tcPr>
          <w:p w14:paraId="63CD7745" w14:textId="77777777" w:rsidR="00660A84" w:rsidRPr="00660A84" w:rsidRDefault="00660A84" w:rsidP="00660A84">
            <w:pPr>
              <w:rPr>
                <w:rFonts w:ascii="Verdana" w:hAnsi="Verdana"/>
                <w:lang w:val="nl-NL" w:eastAsia="nl-NL"/>
              </w:rPr>
            </w:pPr>
            <w:r w:rsidRPr="00660A84">
              <w:rPr>
                <w:rFonts w:ascii="Verdana" w:hAnsi="Verdana"/>
                <w:lang w:val="nl-NL" w:eastAsia="nl-NL"/>
              </w:rPr>
              <w:t>een visie op kinderopvang toepassen</w:t>
            </w:r>
          </w:p>
          <w:p w14:paraId="5C657199"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pedagogische verantwoord handelen</w:t>
            </w:r>
          </w:p>
        </w:tc>
      </w:tr>
      <w:tr w:rsidR="00660A84" w:rsidRPr="00660A84" w14:paraId="138407BD" w14:textId="77777777" w:rsidTr="00A7081D">
        <w:tc>
          <w:tcPr>
            <w:tcW w:w="9113" w:type="dxa"/>
          </w:tcPr>
          <w:p w14:paraId="091FFDB9" w14:textId="77777777" w:rsidR="00660A84" w:rsidRPr="00660A84" w:rsidRDefault="00660A84" w:rsidP="00660A84">
            <w:pPr>
              <w:rPr>
                <w:rFonts w:ascii="Verdana" w:hAnsi="Verdana"/>
                <w:lang w:val="nl-NL" w:eastAsia="nl-NL"/>
              </w:rPr>
            </w:pPr>
            <w:r w:rsidRPr="00660A84">
              <w:rPr>
                <w:rFonts w:ascii="Verdana" w:hAnsi="Verdana"/>
                <w:lang w:val="nl-NL" w:eastAsia="nl-NL"/>
              </w:rPr>
              <w:t>methodisch werken</w:t>
            </w:r>
          </w:p>
          <w:p w14:paraId="2B55668B"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een zorgplan uitvoeren</w:t>
            </w:r>
          </w:p>
          <w:p w14:paraId="064BAF27"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verschillende werkzaamheden op elkaar afstemmen</w:t>
            </w:r>
          </w:p>
          <w:p w14:paraId="208B17AD"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ecologisch werken</w:t>
            </w:r>
          </w:p>
          <w:p w14:paraId="13181DA5"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economisch werken</w:t>
            </w:r>
          </w:p>
          <w:p w14:paraId="1F35F598"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ergonomisch werken</w:t>
            </w:r>
          </w:p>
          <w:p w14:paraId="741B99F6"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hygiënisch werken</w:t>
            </w:r>
          </w:p>
          <w:p w14:paraId="61EE7916"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veilig werken</w:t>
            </w:r>
          </w:p>
          <w:p w14:paraId="14A8319D"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het beroepsgeheim respecteren</w:t>
            </w:r>
          </w:p>
        </w:tc>
      </w:tr>
      <w:tr w:rsidR="00660A84" w:rsidRPr="00660A84" w14:paraId="3BE6ABC1" w14:textId="77777777" w:rsidTr="00A7081D">
        <w:tc>
          <w:tcPr>
            <w:tcW w:w="9113" w:type="dxa"/>
          </w:tcPr>
          <w:p w14:paraId="4B299DE0" w14:textId="77777777" w:rsidR="00660A84" w:rsidRPr="00660A84" w:rsidRDefault="00660A84" w:rsidP="00660A84">
            <w:pPr>
              <w:rPr>
                <w:rFonts w:ascii="Verdana" w:hAnsi="Verdana"/>
                <w:lang w:val="nl-NL" w:eastAsia="nl-NL"/>
              </w:rPr>
            </w:pPr>
            <w:r w:rsidRPr="00660A84">
              <w:rPr>
                <w:rFonts w:ascii="Verdana" w:hAnsi="Verdana"/>
                <w:lang w:val="nl-NL" w:eastAsia="nl-NL"/>
              </w:rPr>
              <w:t>observeren en rapporteren</w:t>
            </w:r>
          </w:p>
          <w:p w14:paraId="169A6767"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observatieopdrachten uitvoeren</w:t>
            </w:r>
          </w:p>
          <w:p w14:paraId="3C7DA9C4"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uitgevoerde observaties rapporteren</w:t>
            </w:r>
          </w:p>
        </w:tc>
      </w:tr>
      <w:tr w:rsidR="00660A84" w:rsidRPr="00660A84" w14:paraId="5D0BB734" w14:textId="77777777" w:rsidTr="00A7081D">
        <w:tc>
          <w:tcPr>
            <w:tcW w:w="9113" w:type="dxa"/>
          </w:tcPr>
          <w:p w14:paraId="1B57E601" w14:textId="77777777" w:rsidR="00660A84" w:rsidRPr="00660A84" w:rsidRDefault="00660A84" w:rsidP="00660A84">
            <w:pPr>
              <w:rPr>
                <w:rFonts w:ascii="Verdana" w:hAnsi="Verdana"/>
                <w:lang w:val="nl-NL" w:eastAsia="nl-NL"/>
              </w:rPr>
            </w:pPr>
            <w:r w:rsidRPr="00660A84">
              <w:rPr>
                <w:rFonts w:ascii="Verdana" w:hAnsi="Verdana"/>
                <w:lang w:val="nl-NL" w:eastAsia="nl-NL"/>
              </w:rPr>
              <w:t>in team werken</w:t>
            </w:r>
          </w:p>
          <w:p w14:paraId="161F7481"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et de verantwoordelijke en collega’s overleggen</w:t>
            </w:r>
          </w:p>
          <w:p w14:paraId="4FC53EEC"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in team aan een zorgplan werken</w:t>
            </w:r>
          </w:p>
        </w:tc>
      </w:tr>
      <w:tr w:rsidR="00660A84" w:rsidRPr="00660A84" w14:paraId="3C8F454F" w14:textId="77777777" w:rsidTr="00A7081D">
        <w:tc>
          <w:tcPr>
            <w:tcW w:w="9113" w:type="dxa"/>
          </w:tcPr>
          <w:p w14:paraId="25802D12" w14:textId="77777777" w:rsidR="00660A84" w:rsidRPr="00660A84" w:rsidRDefault="00660A84" w:rsidP="00660A84">
            <w:pPr>
              <w:rPr>
                <w:rFonts w:ascii="Verdana" w:hAnsi="Verdana"/>
                <w:lang w:val="nl-NL" w:eastAsia="nl-NL"/>
              </w:rPr>
            </w:pPr>
            <w:r w:rsidRPr="00660A84">
              <w:rPr>
                <w:rFonts w:ascii="Verdana" w:hAnsi="Verdana"/>
                <w:lang w:val="nl-NL" w:eastAsia="nl-NL"/>
              </w:rPr>
              <w:t>voor de dagelijkse verzorging van het kind instaan</w:t>
            </w:r>
          </w:p>
          <w:p w14:paraId="414DC396"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het kind bij de hygiënische zorgen begeleiden</w:t>
            </w:r>
          </w:p>
          <w:p w14:paraId="5F55263C"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hygiënische zorgen uitvoeren</w:t>
            </w:r>
          </w:p>
          <w:p w14:paraId="60A8B658"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zelfredzaamheid stimuleren</w:t>
            </w:r>
          </w:p>
          <w:p w14:paraId="4368330C"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bij het innemen van medicatie helpen</w:t>
            </w:r>
          </w:p>
          <w:p w14:paraId="0F7B2E7A"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kinder-, baby- en dieetvoeding bereiden</w:t>
            </w:r>
          </w:p>
          <w:p w14:paraId="03B2AD01"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aaltijden aangepast aan de noden van het kind verzorgen</w:t>
            </w:r>
          </w:p>
          <w:p w14:paraId="78A3B90E"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veiligheid en het comfort van het kind waarborgen</w:t>
            </w:r>
          </w:p>
          <w:p w14:paraId="3BFF490B"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 xml:space="preserve">reanimatie toepassen zoals het van elke burger verwacht wordt </w:t>
            </w:r>
          </w:p>
          <w:p w14:paraId="4BA207A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parameters controleren</w:t>
            </w:r>
          </w:p>
          <w:p w14:paraId="220D9280"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eerste signalen van ziek zijn herkennen</w:t>
            </w:r>
          </w:p>
          <w:p w14:paraId="7DBA0EBD"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over slapende en rustende kinderen toezicht houden</w:t>
            </w:r>
          </w:p>
          <w:p w14:paraId="65D46B7C"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til- en verplaatsingstechnieken toepassen</w:t>
            </w:r>
          </w:p>
          <w:p w14:paraId="212C5395"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hulpmiddelen gebruiken</w:t>
            </w:r>
          </w:p>
        </w:tc>
      </w:tr>
      <w:tr w:rsidR="00660A84" w:rsidRPr="00660A84" w14:paraId="53C8B3EC" w14:textId="77777777" w:rsidTr="00A7081D">
        <w:tc>
          <w:tcPr>
            <w:tcW w:w="9113" w:type="dxa"/>
          </w:tcPr>
          <w:p w14:paraId="5F62BACB" w14:textId="77777777" w:rsidR="00660A84" w:rsidRPr="00660A84" w:rsidRDefault="00660A84" w:rsidP="00660A84">
            <w:pPr>
              <w:rPr>
                <w:rFonts w:ascii="Verdana" w:hAnsi="Verdana"/>
                <w:lang w:val="nl-NL" w:eastAsia="nl-NL"/>
              </w:rPr>
            </w:pPr>
            <w:r w:rsidRPr="00660A84">
              <w:rPr>
                <w:rFonts w:ascii="Verdana" w:hAnsi="Verdana"/>
                <w:lang w:val="nl-NL" w:eastAsia="nl-NL"/>
              </w:rPr>
              <w:t>met het kind in dagelijkse situaties omgaan</w:t>
            </w:r>
          </w:p>
          <w:p w14:paraId="69A4E871"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et de algemene ontwikkeling van het kind rekening houden</w:t>
            </w:r>
          </w:p>
          <w:p w14:paraId="76762A10"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meest voorkomende problemen en gedragingen bij de dagelijkse omgang observeren</w:t>
            </w:r>
          </w:p>
          <w:p w14:paraId="2E38A10C"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de structuur in de dagindeling en de tijdsbeleving helpen aanhouden</w:t>
            </w:r>
          </w:p>
          <w:p w14:paraId="4D871F4D"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sensitief en responsief met kinderen omgaan</w:t>
            </w:r>
          </w:p>
        </w:tc>
      </w:tr>
      <w:tr w:rsidR="00660A84" w:rsidRPr="00660A84" w14:paraId="0C356817" w14:textId="77777777" w:rsidTr="00A7081D">
        <w:tc>
          <w:tcPr>
            <w:tcW w:w="9113" w:type="dxa"/>
          </w:tcPr>
          <w:p w14:paraId="55AB549A" w14:textId="77777777" w:rsidR="00660A84" w:rsidRPr="00660A84" w:rsidRDefault="00660A84" w:rsidP="00660A84">
            <w:pPr>
              <w:rPr>
                <w:rFonts w:ascii="Verdana" w:hAnsi="Verdana"/>
                <w:lang w:val="nl-NL" w:eastAsia="nl-NL"/>
              </w:rPr>
            </w:pPr>
            <w:r w:rsidRPr="00660A84">
              <w:rPr>
                <w:rFonts w:ascii="Verdana" w:hAnsi="Verdana"/>
                <w:lang w:val="nl-NL" w:eastAsia="nl-NL"/>
              </w:rPr>
              <w:t>activiteiten begeleiden</w:t>
            </w:r>
          </w:p>
          <w:p w14:paraId="28D9790E"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spelmaterialen gebruiken</w:t>
            </w:r>
          </w:p>
          <w:p w14:paraId="3A05D126"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spelactiviteiten uitvoeren</w:t>
            </w:r>
          </w:p>
        </w:tc>
      </w:tr>
      <w:tr w:rsidR="00660A84" w:rsidRPr="00660A84" w14:paraId="41CC43EF" w14:textId="77777777" w:rsidTr="00A7081D">
        <w:tc>
          <w:tcPr>
            <w:tcW w:w="9113" w:type="dxa"/>
          </w:tcPr>
          <w:p w14:paraId="77E6E031" w14:textId="77777777" w:rsidR="00660A84" w:rsidRPr="00660A84" w:rsidRDefault="00660A84" w:rsidP="00660A84">
            <w:pPr>
              <w:rPr>
                <w:rFonts w:ascii="Verdana" w:hAnsi="Verdana"/>
                <w:lang w:val="nl-NL" w:eastAsia="nl-NL"/>
              </w:rPr>
            </w:pPr>
            <w:r w:rsidRPr="00660A84">
              <w:rPr>
                <w:rFonts w:ascii="Verdana" w:hAnsi="Verdana"/>
                <w:lang w:val="nl-NL" w:eastAsia="nl-NL"/>
              </w:rPr>
              <w:t xml:space="preserve">met de ouders en het sociaal netwerk omgaan </w:t>
            </w:r>
          </w:p>
          <w:p w14:paraId="6F33AD96"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et ouders en sociaal netwerk contact nemen</w:t>
            </w:r>
          </w:p>
          <w:p w14:paraId="2C974203"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met een andere cultuur en/of leefomgeving rekening houden</w:t>
            </w:r>
          </w:p>
        </w:tc>
      </w:tr>
      <w:tr w:rsidR="00660A84" w:rsidRPr="00660A84" w14:paraId="1F59F316" w14:textId="77777777" w:rsidTr="00A7081D">
        <w:tc>
          <w:tcPr>
            <w:tcW w:w="9113" w:type="dxa"/>
          </w:tcPr>
          <w:p w14:paraId="5456EF4E" w14:textId="77777777" w:rsidR="00660A84" w:rsidRPr="00660A84" w:rsidRDefault="00660A84" w:rsidP="00660A84">
            <w:pPr>
              <w:rPr>
                <w:rFonts w:ascii="Verdana" w:hAnsi="Verdana"/>
                <w:lang w:val="nl-NL" w:eastAsia="nl-NL"/>
              </w:rPr>
            </w:pPr>
            <w:r w:rsidRPr="00660A84">
              <w:rPr>
                <w:rFonts w:ascii="Verdana" w:hAnsi="Verdana"/>
                <w:lang w:val="nl-NL" w:eastAsia="nl-NL"/>
              </w:rPr>
              <w:t>lokalen, speel- en werkmateriaal onderhouden</w:t>
            </w:r>
          </w:p>
          <w:p w14:paraId="2627681E"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speel- en werkmateriaal ontsmetten</w:t>
            </w:r>
          </w:p>
          <w:p w14:paraId="50D20623"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lokalen en ruimtes opruimen en onderhouden</w:t>
            </w:r>
          </w:p>
          <w:p w14:paraId="2442523F"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lastRenderedPageBreak/>
              <w:t>huishoudelijke activiteiten uitvoeren</w:t>
            </w:r>
          </w:p>
        </w:tc>
      </w:tr>
      <w:tr w:rsidR="00660A84" w:rsidRPr="00660A84" w14:paraId="57964831" w14:textId="77777777" w:rsidTr="00A7081D">
        <w:tc>
          <w:tcPr>
            <w:tcW w:w="9113" w:type="dxa"/>
          </w:tcPr>
          <w:p w14:paraId="58CF4F4F" w14:textId="77777777" w:rsidR="00660A84" w:rsidRPr="00660A84" w:rsidRDefault="00660A84" w:rsidP="00660A84">
            <w:pPr>
              <w:rPr>
                <w:rFonts w:ascii="Verdana" w:hAnsi="Verdana"/>
                <w:lang w:val="nl-NL" w:eastAsia="nl-NL"/>
              </w:rPr>
            </w:pPr>
            <w:r w:rsidRPr="00660A84">
              <w:rPr>
                <w:rFonts w:ascii="Verdana" w:hAnsi="Verdana"/>
                <w:lang w:val="nl-NL" w:eastAsia="nl-NL"/>
              </w:rPr>
              <w:lastRenderedPageBreak/>
              <w:t>voor het eigen functioneren aandacht hebben</w:t>
            </w:r>
          </w:p>
          <w:p w14:paraId="24226C02" w14:textId="77777777" w:rsidR="00660A84" w:rsidRPr="00660A84" w:rsidRDefault="00660A84" w:rsidP="00660A84">
            <w:pPr>
              <w:numPr>
                <w:ilvl w:val="0"/>
                <w:numId w:val="35"/>
              </w:numPr>
              <w:rPr>
                <w:rFonts w:ascii="Verdana" w:hAnsi="Verdana"/>
                <w:lang w:val="nl-NL" w:eastAsia="nl-NL"/>
              </w:rPr>
            </w:pPr>
            <w:r w:rsidRPr="00660A84">
              <w:rPr>
                <w:rFonts w:ascii="Verdana" w:hAnsi="Verdana"/>
                <w:lang w:val="nl-NL" w:eastAsia="nl-NL"/>
              </w:rPr>
              <w:t>aan de hand van een stramien op eigen functioneren reflecteren</w:t>
            </w:r>
          </w:p>
        </w:tc>
      </w:tr>
    </w:tbl>
    <w:p w14:paraId="3B5C53DF"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600A6435"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4585BE5D"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09B32910" w14:textId="4B959BC5"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 xml:space="preserve">Module </w:t>
      </w:r>
      <w:r w:rsidRPr="00660A84">
        <w:rPr>
          <w:rFonts w:ascii="Verdana" w:eastAsia="Times New Roman" w:hAnsi="Verdana" w:cs="Times New Roman"/>
          <w:b/>
          <w:sz w:val="20"/>
          <w:szCs w:val="20"/>
          <w:lang w:eastAsia="nl-NL"/>
        </w:rPr>
        <w:t>Zorg in residentiële en thuissituaties</w:t>
      </w:r>
    </w:p>
    <w:p w14:paraId="393AFC31" w14:textId="77777777" w:rsidR="00660A84" w:rsidRPr="00660A84" w:rsidRDefault="00660A84" w:rsidP="00660A84">
      <w:pPr>
        <w:spacing w:after="0" w:line="240" w:lineRule="auto"/>
        <w:rPr>
          <w:rFonts w:ascii="Verdana" w:eastAsia="Times New Roman" w:hAnsi="Verdana" w:cs="Times New Roman"/>
          <w:b/>
          <w:sz w:val="20"/>
          <w:szCs w:val="20"/>
          <w:lang w:val="nl-NL" w:eastAsia="nl-NL"/>
        </w:rPr>
      </w:pPr>
    </w:p>
    <w:p w14:paraId="26E9B22D"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worden de taken van de verzorgende bij  de zorgvrager in de verschillende leeftijdsfases  aangeleerd.</w:t>
      </w:r>
    </w:p>
    <w:p w14:paraId="6E654209"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De aandacht gaat vooral naar het zelfstandig uitvoeren van de taken van het beroep in welzijnssituaties(niet complexe zorgsituaties) in residentiële en semi-residentiële settingen (PVT, RVT, rusthuizen, diensten voor beschut wonen voor zorgvragers met een psychiatrische problematiek en thuiszorgvoorzieningen) en in de gezinszorg.</w:t>
      </w:r>
    </w:p>
    <w:p w14:paraId="3DA33D5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10184E84" w14:textId="77777777" w:rsidTr="00A7081D">
        <w:tc>
          <w:tcPr>
            <w:tcW w:w="9113" w:type="dxa"/>
            <w:tcBorders>
              <w:bottom w:val="single" w:sz="4" w:space="0" w:color="auto"/>
            </w:tcBorders>
          </w:tcPr>
          <w:p w14:paraId="3A7620C8" w14:textId="77777777" w:rsidR="00660A84" w:rsidRPr="00660A84" w:rsidRDefault="00660A84" w:rsidP="00660A84">
            <w:pPr>
              <w:rPr>
                <w:rFonts w:ascii="Verdana" w:hAnsi="Verdana"/>
                <w:lang w:val="nl-NL" w:eastAsia="nl-NL"/>
              </w:rPr>
            </w:pPr>
            <w:r w:rsidRPr="00660A84">
              <w:rPr>
                <w:rFonts w:ascii="Verdana" w:hAnsi="Verdana"/>
                <w:lang w:val="nl-NL" w:eastAsia="nl-NL"/>
              </w:rPr>
              <w:t>in een organisatie functioneren</w:t>
            </w:r>
          </w:p>
          <w:p w14:paraId="60D46621"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e plaats van de verschillende residentiële en thuiszorgvoorzieningen in de gezondheids- en welzijnszorg situeren</w:t>
            </w:r>
          </w:p>
          <w:p w14:paraId="4F5EF926"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e organisatie en functie van de voorzieningen verduidelijken</w:t>
            </w:r>
          </w:p>
          <w:p w14:paraId="0988F5A2"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e taak en verantwoordelijkheid van de verzorgende beschrijven</w:t>
            </w:r>
          </w:p>
          <w:p w14:paraId="6643FE9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 xml:space="preserve">met informatie in verband met de voorziening omgaan </w:t>
            </w:r>
          </w:p>
          <w:p w14:paraId="598C117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termen in verband met de voorziening gebruiken</w:t>
            </w:r>
          </w:p>
          <w:p w14:paraId="6D881904"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e functie van het personeel verduidelijken</w:t>
            </w:r>
          </w:p>
          <w:p w14:paraId="19348D2A"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kenmerken van specifieke doelgroepen benoemen</w:t>
            </w:r>
          </w:p>
        </w:tc>
      </w:tr>
      <w:tr w:rsidR="00660A84" w:rsidRPr="00660A84" w14:paraId="61CA1633" w14:textId="77777777" w:rsidTr="00A7081D">
        <w:tc>
          <w:tcPr>
            <w:tcW w:w="9113" w:type="dxa"/>
          </w:tcPr>
          <w:p w14:paraId="0F88D1A8" w14:textId="77777777" w:rsidR="00660A84" w:rsidRPr="00660A84" w:rsidRDefault="00660A84" w:rsidP="00660A84">
            <w:pPr>
              <w:rPr>
                <w:rFonts w:ascii="Verdana" w:hAnsi="Verdana"/>
                <w:lang w:val="nl-NL" w:eastAsia="nl-NL"/>
              </w:rPr>
            </w:pPr>
            <w:r w:rsidRPr="00660A84">
              <w:rPr>
                <w:rFonts w:ascii="Verdana" w:hAnsi="Verdana"/>
                <w:lang w:val="nl-NL" w:eastAsia="nl-NL"/>
              </w:rPr>
              <w:t>binnen de zorgverlening functioneren</w:t>
            </w:r>
          </w:p>
          <w:p w14:paraId="0EDFDA40"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een zorgvisie toepassen</w:t>
            </w:r>
          </w:p>
          <w:p w14:paraId="3CC46FEA"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kwaliteitsvol werken</w:t>
            </w:r>
          </w:p>
          <w:p w14:paraId="5706335B"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een zorgplan mee uitvoeren</w:t>
            </w:r>
          </w:p>
          <w:p w14:paraId="23ED119D"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zich in verband met zijn werkzaamheden informeren</w:t>
            </w:r>
          </w:p>
          <w:p w14:paraId="58C9688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e verschillende werkzaamheden op elkaar afstemmen</w:t>
            </w:r>
          </w:p>
          <w:p w14:paraId="41BD1C74"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in overeenstemming met het beroepsgeheim handelen</w:t>
            </w:r>
          </w:p>
          <w:p w14:paraId="0EF95434"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zich aan wisselende werkomstandigheden aanpassen</w:t>
            </w:r>
          </w:p>
          <w:p w14:paraId="0E1FFC00"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met feedback omgaan</w:t>
            </w:r>
          </w:p>
          <w:p w14:paraId="7C134CC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administratie met betrekking tot de organisatie verrichten</w:t>
            </w:r>
          </w:p>
          <w:p w14:paraId="0B76A5FA"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in het evalueren en verbeteren van de dienstverlening participeren</w:t>
            </w:r>
          </w:p>
        </w:tc>
      </w:tr>
      <w:tr w:rsidR="00660A84" w:rsidRPr="00660A84" w14:paraId="7BB66829" w14:textId="77777777" w:rsidTr="00A7081D">
        <w:tc>
          <w:tcPr>
            <w:tcW w:w="9113" w:type="dxa"/>
          </w:tcPr>
          <w:p w14:paraId="20C28D14" w14:textId="77777777" w:rsidR="00660A84" w:rsidRPr="00660A84" w:rsidRDefault="00660A84" w:rsidP="00660A84">
            <w:pPr>
              <w:rPr>
                <w:rFonts w:ascii="Verdana" w:hAnsi="Verdana"/>
                <w:lang w:val="nl-NL" w:eastAsia="nl-NL"/>
              </w:rPr>
            </w:pPr>
            <w:r w:rsidRPr="00660A84">
              <w:rPr>
                <w:rFonts w:ascii="Verdana" w:hAnsi="Verdana"/>
                <w:lang w:val="nl-NL" w:eastAsia="nl-NL"/>
              </w:rPr>
              <w:t xml:space="preserve">observeren en rapporteren </w:t>
            </w:r>
          </w:p>
          <w:p w14:paraId="62AAF6FB"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gericht observeren</w:t>
            </w:r>
          </w:p>
          <w:p w14:paraId="53D1D64C"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hulpvragen benoemen</w:t>
            </w:r>
          </w:p>
          <w:p w14:paraId="3416F6A7"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problemen en veranderingen in de toestand van de zorgvrager aan bevoegde personen signaleren</w:t>
            </w:r>
          </w:p>
          <w:p w14:paraId="700144B9"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mondeling en schriftelijk rapporteren</w:t>
            </w:r>
          </w:p>
        </w:tc>
      </w:tr>
      <w:tr w:rsidR="00660A84" w:rsidRPr="00660A84" w14:paraId="0554C2B1" w14:textId="77777777" w:rsidTr="00A7081D">
        <w:tc>
          <w:tcPr>
            <w:tcW w:w="9113" w:type="dxa"/>
          </w:tcPr>
          <w:p w14:paraId="1FC6EFF2" w14:textId="77777777" w:rsidR="00660A84" w:rsidRPr="00660A84" w:rsidRDefault="00660A84" w:rsidP="00660A84">
            <w:pPr>
              <w:rPr>
                <w:rFonts w:ascii="Verdana" w:hAnsi="Verdana"/>
                <w:lang w:val="nl-NL" w:eastAsia="nl-NL"/>
              </w:rPr>
            </w:pPr>
            <w:r w:rsidRPr="00660A84">
              <w:rPr>
                <w:rFonts w:ascii="Verdana" w:hAnsi="Verdana"/>
                <w:lang w:val="nl-NL" w:eastAsia="nl-NL"/>
              </w:rPr>
              <w:t>in een team werken</w:t>
            </w:r>
          </w:p>
          <w:p w14:paraId="2DEFE4EA"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onder supervisie werken</w:t>
            </w:r>
          </w:p>
          <w:p w14:paraId="672DC237"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in team aan een zorgplan werken</w:t>
            </w:r>
          </w:p>
          <w:p w14:paraId="6180B6A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zich aan wisselende werkomstandigheden aanpassen</w:t>
            </w:r>
          </w:p>
          <w:p w14:paraId="21ED3756"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het eigen functioneren bespreken</w:t>
            </w:r>
          </w:p>
          <w:p w14:paraId="247096F7"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op een professionele wijze met collega’s, verantwoordelijken en andere hulpverleners samenwerken</w:t>
            </w:r>
          </w:p>
          <w:p w14:paraId="0E5C4877"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met de verantwoordelijke, collega’s en/of de zorgvrager overleggen</w:t>
            </w:r>
          </w:p>
        </w:tc>
      </w:tr>
      <w:tr w:rsidR="00660A84" w:rsidRPr="00660A84" w14:paraId="5134E0E8" w14:textId="77777777" w:rsidTr="00A7081D">
        <w:tc>
          <w:tcPr>
            <w:tcW w:w="9113" w:type="dxa"/>
          </w:tcPr>
          <w:p w14:paraId="1FBDC264" w14:textId="77777777" w:rsidR="00660A84" w:rsidRPr="00660A84" w:rsidRDefault="00660A84" w:rsidP="00660A84">
            <w:pPr>
              <w:rPr>
                <w:rFonts w:ascii="Verdana" w:hAnsi="Verdana"/>
                <w:lang w:val="nl-NL" w:eastAsia="nl-NL"/>
              </w:rPr>
            </w:pPr>
            <w:r w:rsidRPr="00660A84">
              <w:rPr>
                <w:rFonts w:ascii="Verdana" w:hAnsi="Verdana"/>
                <w:lang w:val="nl-NL" w:eastAsia="nl-NL"/>
              </w:rPr>
              <w:t>een beroepsrelatie met de zorgvrager en zijn sociaal netwerk aangaan, onderhouden en beëindigen</w:t>
            </w:r>
          </w:p>
          <w:p w14:paraId="4DD731B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respect tonen</w:t>
            </w:r>
          </w:p>
          <w:p w14:paraId="539C47CC"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initiatief nemen</w:t>
            </w:r>
          </w:p>
          <w:p w14:paraId="2D7B4E07"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zich assertief gedragen</w:t>
            </w:r>
          </w:p>
          <w:p w14:paraId="6E6D321D"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contacten aangaan, onderhouden en beëindigen</w:t>
            </w:r>
          </w:p>
          <w:p w14:paraId="6E287EFD"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iscreet zijn</w:t>
            </w:r>
          </w:p>
          <w:p w14:paraId="229CA4E0"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empathisch communiceren</w:t>
            </w:r>
          </w:p>
          <w:p w14:paraId="6E6DEDAE"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met conflicten en probleemgedrag omgaan</w:t>
            </w:r>
          </w:p>
          <w:p w14:paraId="0A4410EB"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inspraak geven</w:t>
            </w:r>
          </w:p>
          <w:p w14:paraId="7049BFA4"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met diversiteit omgaan</w:t>
            </w:r>
          </w:p>
          <w:p w14:paraId="5849E03A"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met regels en afspraken omgaan</w:t>
            </w:r>
          </w:p>
          <w:p w14:paraId="252BEF68"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werk en privé gescheiden houden</w:t>
            </w:r>
          </w:p>
          <w:p w14:paraId="218C368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met de mantelzorg samenwerken</w:t>
            </w:r>
          </w:p>
          <w:p w14:paraId="1B15D442"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met de belevingswereld van het sociale netwerk rekening houden</w:t>
            </w:r>
          </w:p>
          <w:p w14:paraId="2F7CA651"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lastRenderedPageBreak/>
              <w:t>de eigen plaats binnen het sociale netwerk bewaken</w:t>
            </w:r>
          </w:p>
          <w:p w14:paraId="5C05500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e eigen communicatievaardigheden en omgangsvaardigheden aan de zorgvrager en zijn sociaal netwerk aanpassen</w:t>
            </w:r>
          </w:p>
          <w:p w14:paraId="52DD3919"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op professionele wijze informatie verstrekken</w:t>
            </w:r>
          </w:p>
          <w:p w14:paraId="0BE45245"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een professionele vertrouwensrelatie opbouwen</w:t>
            </w:r>
          </w:p>
        </w:tc>
      </w:tr>
      <w:tr w:rsidR="00660A84" w:rsidRPr="00660A84" w14:paraId="0B904098" w14:textId="77777777" w:rsidTr="00A7081D">
        <w:tc>
          <w:tcPr>
            <w:tcW w:w="9113" w:type="dxa"/>
          </w:tcPr>
          <w:p w14:paraId="74A4F4D4" w14:textId="77777777" w:rsidR="00660A84" w:rsidRPr="00660A84" w:rsidRDefault="00660A84" w:rsidP="00660A84">
            <w:pPr>
              <w:rPr>
                <w:rFonts w:ascii="Verdana" w:hAnsi="Verdana"/>
                <w:lang w:val="nl-NL" w:eastAsia="nl-NL"/>
              </w:rPr>
            </w:pPr>
            <w:r w:rsidRPr="00660A84">
              <w:rPr>
                <w:rFonts w:ascii="Verdana" w:hAnsi="Verdana"/>
                <w:lang w:val="nl-NL" w:eastAsia="nl-NL"/>
              </w:rPr>
              <w:lastRenderedPageBreak/>
              <w:t>voor de eigen persoonlijkheid in zijn werkzaamheden aandacht hebben</w:t>
            </w:r>
          </w:p>
          <w:p w14:paraId="77514CF8"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voor eigen waarden en normen aandacht hebben</w:t>
            </w:r>
          </w:p>
          <w:p w14:paraId="0502ABED"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eigen emoties en gevoelens herkennen</w:t>
            </w:r>
          </w:p>
          <w:p w14:paraId="528A50E1"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eigen handelen en houdingen evalueren</w:t>
            </w:r>
          </w:p>
          <w:p w14:paraId="1F4DA0E8"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met ongewenste intimiteiten omgaan</w:t>
            </w:r>
          </w:p>
          <w:p w14:paraId="00229D9B"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zich over zijn rechten en plichten informeren</w:t>
            </w:r>
          </w:p>
          <w:p w14:paraId="4B04F510"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aan de hand van een stramien op eigen functioneren reflecteren</w:t>
            </w:r>
          </w:p>
          <w:p w14:paraId="183A31AC"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eigen deskundigheid opbouwen</w:t>
            </w:r>
          </w:p>
        </w:tc>
      </w:tr>
      <w:tr w:rsidR="00660A84" w:rsidRPr="00660A84" w14:paraId="20CA2663" w14:textId="77777777" w:rsidTr="00A7081D">
        <w:tc>
          <w:tcPr>
            <w:tcW w:w="9113" w:type="dxa"/>
          </w:tcPr>
          <w:p w14:paraId="380AC808" w14:textId="77777777" w:rsidR="00660A84" w:rsidRPr="00660A84" w:rsidRDefault="00660A84" w:rsidP="00660A84">
            <w:pPr>
              <w:rPr>
                <w:rFonts w:ascii="Verdana" w:hAnsi="Verdana"/>
                <w:lang w:val="nl-NL" w:eastAsia="nl-NL"/>
              </w:rPr>
            </w:pPr>
            <w:r w:rsidRPr="00660A84">
              <w:rPr>
                <w:rFonts w:ascii="Verdana" w:hAnsi="Verdana"/>
                <w:lang w:val="nl-NL" w:eastAsia="nl-NL"/>
              </w:rPr>
              <w:t>de zorgvrager begeleiden</w:t>
            </w:r>
          </w:p>
          <w:p w14:paraId="10A8B952"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met elementen van de belevingswereld van de zorgvrager omgaan</w:t>
            </w:r>
          </w:p>
          <w:p w14:paraId="33DA2D2C"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het belang van aandachtspersonen beschrijven</w:t>
            </w:r>
          </w:p>
          <w:p w14:paraId="5403B52B"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e structuur in de dagindeling en de tijdsbeleving helpen aanhouden</w:t>
            </w:r>
          </w:p>
          <w:p w14:paraId="2D4A17B3"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het dagprogramma helpen invullen en ondersteunen</w:t>
            </w:r>
          </w:p>
          <w:p w14:paraId="0E7C0925"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 xml:space="preserve">tijdsbesteding in functie van noden stimuleren </w:t>
            </w:r>
          </w:p>
          <w:p w14:paraId="47777F1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 xml:space="preserve">welzijns- en gezondheidsbevorderend werken </w:t>
            </w:r>
          </w:p>
          <w:p w14:paraId="4E54A852"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bij verplaatsingen de zorgvrager begeleiden</w:t>
            </w:r>
          </w:p>
        </w:tc>
      </w:tr>
      <w:tr w:rsidR="00660A84" w:rsidRPr="00660A84" w14:paraId="6D08499A" w14:textId="77777777" w:rsidTr="00A7081D">
        <w:tc>
          <w:tcPr>
            <w:tcW w:w="9113" w:type="dxa"/>
          </w:tcPr>
          <w:p w14:paraId="062F5A37" w14:textId="77777777" w:rsidR="00660A84" w:rsidRPr="00660A84" w:rsidRDefault="00660A84" w:rsidP="00660A84">
            <w:pPr>
              <w:rPr>
                <w:rFonts w:ascii="Verdana" w:hAnsi="Verdana"/>
                <w:lang w:val="nl-NL" w:eastAsia="nl-NL"/>
              </w:rPr>
            </w:pPr>
            <w:r w:rsidRPr="00660A84">
              <w:rPr>
                <w:rFonts w:ascii="Verdana" w:hAnsi="Verdana"/>
                <w:lang w:val="nl-NL" w:eastAsia="nl-NL"/>
              </w:rPr>
              <w:t>animatieactiviteiten begeleiden</w:t>
            </w:r>
          </w:p>
          <w:p w14:paraId="61A4B6F0"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een animatieve grondhouding aannemen</w:t>
            </w:r>
          </w:p>
          <w:p w14:paraId="070AEF8E"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groepsactiviteiten helpen begeleiden</w:t>
            </w:r>
          </w:p>
          <w:p w14:paraId="4994D04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tot deelname aan animatieactiviteiten stimuleren</w:t>
            </w:r>
          </w:p>
        </w:tc>
      </w:tr>
      <w:tr w:rsidR="00660A84" w:rsidRPr="00660A84" w14:paraId="25D336E8" w14:textId="77777777" w:rsidTr="00A7081D">
        <w:tc>
          <w:tcPr>
            <w:tcW w:w="9113" w:type="dxa"/>
          </w:tcPr>
          <w:p w14:paraId="71FC9027" w14:textId="77777777" w:rsidR="00660A84" w:rsidRPr="00660A84" w:rsidRDefault="00660A84" w:rsidP="00660A84">
            <w:pPr>
              <w:rPr>
                <w:rFonts w:ascii="Verdana" w:hAnsi="Verdana"/>
                <w:lang w:val="nl-NL" w:eastAsia="nl-NL"/>
              </w:rPr>
            </w:pPr>
            <w:r w:rsidRPr="00660A84">
              <w:rPr>
                <w:rFonts w:ascii="Verdana" w:hAnsi="Verdana"/>
                <w:lang w:val="nl-NL" w:eastAsia="nl-NL"/>
              </w:rPr>
              <w:t>voor de dagelijkse verzorging bij de zorgvrager instaan</w:t>
            </w:r>
          </w:p>
          <w:p w14:paraId="01332813"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e zorgvrager bij hygiënische zorgen en uiterlijke verzorging hulp bieden</w:t>
            </w:r>
          </w:p>
          <w:p w14:paraId="229516C7"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hygiënische zorgen uitvoeren</w:t>
            </w:r>
          </w:p>
          <w:p w14:paraId="4C979AC6"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verzorgingsmaterialen gebruiken</w:t>
            </w:r>
          </w:p>
          <w:p w14:paraId="6F197209"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e zorgvrager bij aan- en uitkleden helpen</w:t>
            </w:r>
          </w:p>
          <w:p w14:paraId="3E38AC2B"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zelfredzaamheid en zelfstandigheid stimuleren</w:t>
            </w:r>
          </w:p>
          <w:p w14:paraId="1F31D2DA"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e veiligheid en het comfort, autonomie en de fysieke integriteit van de zorgvrager waarborgen</w:t>
            </w:r>
          </w:p>
          <w:p w14:paraId="5572B7E1"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reanimatie toepassen zoals het van elke burger wordt verwacht</w:t>
            </w:r>
          </w:p>
          <w:p w14:paraId="2D0525E8"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hulpmiddelen hanteren</w:t>
            </w:r>
          </w:p>
          <w:p w14:paraId="398BEFBA"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til- en verplaatsingstechnieken toepassen</w:t>
            </w:r>
          </w:p>
          <w:p w14:paraId="4878801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een evenwichtig waak- en slaapritme bevorderen</w:t>
            </w:r>
          </w:p>
          <w:p w14:paraId="51D7FF06"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agritme bevorderen en ondersteunen</w:t>
            </w:r>
          </w:p>
          <w:p w14:paraId="665F7A3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het slaapcomfort van de zorgvrager bevorderen</w:t>
            </w:r>
          </w:p>
          <w:p w14:paraId="77E1A065"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voor voldoende voedsel- en vochtinname aandacht hebben</w:t>
            </w:r>
          </w:p>
        </w:tc>
      </w:tr>
      <w:tr w:rsidR="00660A84" w:rsidRPr="00660A84" w14:paraId="1D5D4E5D" w14:textId="77777777" w:rsidTr="00A7081D">
        <w:tc>
          <w:tcPr>
            <w:tcW w:w="9113" w:type="dxa"/>
          </w:tcPr>
          <w:p w14:paraId="32EE31A2" w14:textId="77777777" w:rsidR="00660A84" w:rsidRPr="00660A84" w:rsidRDefault="00660A84" w:rsidP="00660A84">
            <w:pPr>
              <w:rPr>
                <w:rFonts w:ascii="Verdana" w:hAnsi="Verdana"/>
                <w:lang w:val="nl-NL" w:eastAsia="nl-NL"/>
              </w:rPr>
            </w:pPr>
            <w:r w:rsidRPr="00660A84">
              <w:rPr>
                <w:rFonts w:ascii="Verdana" w:hAnsi="Verdana"/>
                <w:lang w:val="nl-NL" w:eastAsia="nl-NL"/>
              </w:rPr>
              <w:t>voor de specifieke verzorging instaan</w:t>
            </w:r>
          </w:p>
          <w:p w14:paraId="76F2D509"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prothesen, steunkousen, warmwaterkruiken en ijszakken hanteren</w:t>
            </w:r>
          </w:p>
          <w:p w14:paraId="5CE3BB85"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urinecollector ledigen</w:t>
            </w:r>
          </w:p>
          <w:p w14:paraId="279DC3E5"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voedingsproblemen en vochtbalans signaleren</w:t>
            </w:r>
          </w:p>
          <w:p w14:paraId="6A70F537"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bij verslikken gepast reageren</w:t>
            </w:r>
          </w:p>
          <w:p w14:paraId="0A7C34B2"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preventie van kleine huidletsels en drukletsels toepassen</w:t>
            </w:r>
          </w:p>
          <w:p w14:paraId="59FE51DA"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bij een genezen stoma een stomazakje verwijderen en aanbrengen</w:t>
            </w:r>
          </w:p>
          <w:p w14:paraId="0C96F316"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opgelegde maatregelen ter preventie van infecties toepassen</w:t>
            </w:r>
          </w:p>
          <w:p w14:paraId="15F85322"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bij orale medicatie-inname toezien en helpen</w:t>
            </w:r>
          </w:p>
          <w:p w14:paraId="729A0568"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 xml:space="preserve">niet-steriele opname van urine en </w:t>
            </w:r>
            <w:proofErr w:type="spellStart"/>
            <w:r w:rsidRPr="00660A84">
              <w:rPr>
                <w:rFonts w:ascii="Verdana" w:hAnsi="Verdana"/>
                <w:lang w:val="nl-NL" w:eastAsia="nl-NL"/>
              </w:rPr>
              <w:t>faeces</w:t>
            </w:r>
            <w:proofErr w:type="spellEnd"/>
            <w:r w:rsidRPr="00660A84">
              <w:rPr>
                <w:rFonts w:ascii="Verdana" w:hAnsi="Verdana"/>
                <w:lang w:val="nl-NL" w:eastAsia="nl-NL"/>
              </w:rPr>
              <w:t xml:space="preserve"> uitvoeren</w:t>
            </w:r>
          </w:p>
          <w:p w14:paraId="19CE609E"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bij de zindelijkheidstraining en mictietraining helpen</w:t>
            </w:r>
          </w:p>
        </w:tc>
      </w:tr>
      <w:tr w:rsidR="00660A84" w:rsidRPr="00660A84" w14:paraId="20A135F1" w14:textId="77777777" w:rsidTr="00A7081D">
        <w:tc>
          <w:tcPr>
            <w:tcW w:w="9113" w:type="dxa"/>
          </w:tcPr>
          <w:p w14:paraId="1F940BC5" w14:textId="77777777" w:rsidR="00660A84" w:rsidRPr="00660A84" w:rsidRDefault="00660A84" w:rsidP="00660A84">
            <w:pPr>
              <w:rPr>
                <w:rFonts w:ascii="Verdana" w:hAnsi="Verdana"/>
                <w:lang w:val="nl-NL" w:eastAsia="nl-NL"/>
              </w:rPr>
            </w:pPr>
            <w:r w:rsidRPr="00660A84">
              <w:rPr>
                <w:rFonts w:ascii="Verdana" w:hAnsi="Verdana"/>
                <w:lang w:val="nl-NL" w:eastAsia="nl-NL"/>
              </w:rPr>
              <w:t>voor huishoudelijke activiteiten instaan</w:t>
            </w:r>
          </w:p>
          <w:p w14:paraId="0D945112"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in samenspraak met de zorgvrager een evenwichtig weekmenu opstellen</w:t>
            </w:r>
          </w:p>
          <w:p w14:paraId="0DF6E47A"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maaltijden bereiden in functie van de zorgvrager</w:t>
            </w:r>
          </w:p>
          <w:p w14:paraId="53A7D3FE"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 xml:space="preserve">naar zorg in de kinderopvang </w:t>
            </w:r>
          </w:p>
          <w:p w14:paraId="687C8F89"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de levensmiddelenvoorraad beheren</w:t>
            </w:r>
          </w:p>
          <w:p w14:paraId="0D9B79ED"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t>boodschappen doen met en voor de zorgvrager</w:t>
            </w:r>
          </w:p>
        </w:tc>
      </w:tr>
      <w:tr w:rsidR="00660A84" w:rsidRPr="00660A84" w14:paraId="21921BD2" w14:textId="77777777" w:rsidTr="00A7081D">
        <w:tc>
          <w:tcPr>
            <w:tcW w:w="9113" w:type="dxa"/>
          </w:tcPr>
          <w:p w14:paraId="639F24E8" w14:textId="77777777" w:rsidR="00660A84" w:rsidRPr="00660A84" w:rsidRDefault="00660A84" w:rsidP="00660A84">
            <w:pPr>
              <w:rPr>
                <w:rFonts w:ascii="Verdana" w:hAnsi="Verdana"/>
                <w:lang w:val="nl-NL" w:eastAsia="nl-NL"/>
              </w:rPr>
            </w:pPr>
            <w:r w:rsidRPr="00660A84">
              <w:rPr>
                <w:rFonts w:ascii="Verdana" w:hAnsi="Verdana"/>
                <w:lang w:val="nl-NL" w:eastAsia="nl-NL"/>
              </w:rPr>
              <w:t>bij de administratie van de zorgvrager helpen</w:t>
            </w:r>
          </w:p>
          <w:p w14:paraId="6B57C79F" w14:textId="77777777" w:rsidR="00660A84" w:rsidRPr="00660A84" w:rsidRDefault="00660A84" w:rsidP="00660A84">
            <w:pPr>
              <w:numPr>
                <w:ilvl w:val="0"/>
                <w:numId w:val="36"/>
              </w:numPr>
              <w:rPr>
                <w:rFonts w:ascii="Verdana" w:hAnsi="Verdana"/>
                <w:lang w:val="nl-NL" w:eastAsia="nl-NL"/>
              </w:rPr>
            </w:pPr>
            <w:r w:rsidRPr="00660A84">
              <w:rPr>
                <w:rFonts w:ascii="Verdana" w:hAnsi="Verdana"/>
                <w:lang w:val="nl-NL" w:eastAsia="nl-NL"/>
              </w:rPr>
              <w:lastRenderedPageBreak/>
              <w:t>courante formulieren voor de zorgvrager invullen</w:t>
            </w:r>
          </w:p>
        </w:tc>
      </w:tr>
    </w:tbl>
    <w:p w14:paraId="7D4200E8"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6829B845"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05BB5F3F" w14:textId="77777777" w:rsidR="000D5487" w:rsidRDefault="000D5487">
      <w:pPr>
        <w:rPr>
          <w:rFonts w:ascii="Verdana" w:eastAsia="Times New Roman" w:hAnsi="Verdana" w:cs="Times New Roman"/>
          <w:b/>
          <w:sz w:val="20"/>
          <w:szCs w:val="20"/>
          <w:lang w:val="nl-NL" w:eastAsia="nl-NL"/>
        </w:rPr>
      </w:pPr>
      <w:r>
        <w:rPr>
          <w:rFonts w:ascii="Verdana" w:eastAsia="Times New Roman" w:hAnsi="Verdana" w:cs="Times New Roman"/>
          <w:b/>
          <w:sz w:val="20"/>
          <w:szCs w:val="20"/>
          <w:lang w:val="nl-NL" w:eastAsia="nl-NL"/>
        </w:rPr>
        <w:br w:type="page"/>
      </w:r>
    </w:p>
    <w:p w14:paraId="238F0FCD" w14:textId="36E4E1E8" w:rsidR="00660A84" w:rsidRPr="00660A84" w:rsidRDefault="00660A84" w:rsidP="00660A84">
      <w:pPr>
        <w:spacing w:after="0" w:line="240" w:lineRule="auto"/>
        <w:rPr>
          <w:rFonts w:ascii="Verdana" w:eastAsia="Times New Roman" w:hAnsi="Verdana" w:cs="Times New Roman"/>
          <w:b/>
          <w:sz w:val="20"/>
          <w:szCs w:val="20"/>
          <w:lang w:val="nl-NL" w:eastAsia="nl-NL"/>
        </w:rPr>
      </w:pPr>
      <w:r w:rsidRPr="00660A84">
        <w:rPr>
          <w:rFonts w:ascii="Verdana" w:eastAsia="Times New Roman" w:hAnsi="Verdana" w:cs="Times New Roman"/>
          <w:b/>
          <w:sz w:val="20"/>
          <w:szCs w:val="20"/>
          <w:lang w:val="nl-NL" w:eastAsia="nl-NL"/>
        </w:rPr>
        <w:lastRenderedPageBreak/>
        <w:t>Module Zorg voor organisatie</w:t>
      </w:r>
    </w:p>
    <w:p w14:paraId="425DF20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p w14:paraId="291BE0F9"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In deze module komen volgende elementen aan bod: werkorganisatie, prioriteiten stellen, omgaan met werkdruk, flexibiliteit, stressbeheersing, probleemoplossend denken, creatief denken, combinatie werk en gezin.</w:t>
      </w:r>
    </w:p>
    <w:p w14:paraId="2D927ACA"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Daarnaast wordt het werken in team en constructief omgaan met veranderingen een belangrijke pijler.</w:t>
      </w:r>
    </w:p>
    <w:p w14:paraId="677D520D"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r w:rsidRPr="00660A84">
        <w:rPr>
          <w:rFonts w:ascii="Verdana" w:eastAsia="Times New Roman" w:hAnsi="Verdana" w:cs="Times New Roman"/>
          <w:sz w:val="20"/>
          <w:szCs w:val="20"/>
          <w:lang w:val="nl-NL" w:eastAsia="nl-NL"/>
        </w:rPr>
        <w:t>Er gaat ook veel aandacht naar het omgaan met alle actoren binnen de organisatie en naar het beroepsgeheim.</w:t>
      </w:r>
    </w:p>
    <w:p w14:paraId="4DC19F2E" w14:textId="77777777" w:rsidR="00660A84" w:rsidRPr="00660A84" w:rsidRDefault="00660A84" w:rsidP="00660A84">
      <w:pPr>
        <w:spacing w:after="0" w:line="240" w:lineRule="auto"/>
        <w:rPr>
          <w:rFonts w:ascii="Verdana" w:eastAsia="Times New Roman" w:hAnsi="Verdana" w:cs="Times New Roman"/>
          <w:sz w:val="20"/>
          <w:szCs w:val="20"/>
          <w:lang w:val="nl-NL" w:eastAsia="nl-NL"/>
        </w:rPr>
      </w:pPr>
    </w:p>
    <w:tbl>
      <w:tblPr>
        <w:tblStyle w:val="Tabelraster13"/>
        <w:tblW w:w="9113" w:type="dxa"/>
        <w:tblInd w:w="-5" w:type="dxa"/>
        <w:tblLook w:val="00A0" w:firstRow="1" w:lastRow="0" w:firstColumn="1" w:lastColumn="0" w:noHBand="0" w:noVBand="0"/>
      </w:tblPr>
      <w:tblGrid>
        <w:gridCol w:w="9113"/>
      </w:tblGrid>
      <w:tr w:rsidR="00660A84" w:rsidRPr="00660A84" w14:paraId="4666EB7F" w14:textId="77777777" w:rsidTr="00A7081D">
        <w:tc>
          <w:tcPr>
            <w:tcW w:w="9113" w:type="dxa"/>
          </w:tcPr>
          <w:p w14:paraId="1804751D" w14:textId="77777777" w:rsidR="00660A84" w:rsidRPr="00660A84" w:rsidRDefault="00660A84" w:rsidP="00660A84">
            <w:pPr>
              <w:rPr>
                <w:rFonts w:ascii="Verdana" w:hAnsi="Verdana"/>
                <w:lang w:val="nl-NL" w:eastAsia="nl-NL"/>
              </w:rPr>
            </w:pPr>
            <w:r w:rsidRPr="00660A84">
              <w:rPr>
                <w:rFonts w:ascii="Verdana" w:hAnsi="Verdana"/>
                <w:lang w:val="nl-NL" w:eastAsia="nl-NL"/>
              </w:rPr>
              <w:t>beroepshoudingen toepassen</w:t>
            </w:r>
          </w:p>
          <w:p w14:paraId="7E0DA55C"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orders uitvoeren</w:t>
            </w:r>
          </w:p>
          <w:p w14:paraId="6C8DB3BA"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voor veiligheid instaan</w:t>
            </w:r>
          </w:p>
          <w:p w14:paraId="1334E9C6"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kwaliteitsvol werken</w:t>
            </w:r>
          </w:p>
          <w:p w14:paraId="6FF90680"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creatief werken</w:t>
            </w:r>
          </w:p>
          <w:p w14:paraId="3F7B57D5"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klantvriendelijk handelen</w:t>
            </w:r>
          </w:p>
          <w:p w14:paraId="79E55F9E"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binnen een gegeven tijdsspanne werken</w:t>
            </w:r>
          </w:p>
          <w:p w14:paraId="6F92170C"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assertief zijn:</w:t>
            </w:r>
          </w:p>
          <w:p w14:paraId="528B21DE"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flexibel zijn</w:t>
            </w:r>
          </w:p>
          <w:p w14:paraId="3E9F1AE3"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stress beheersen</w:t>
            </w:r>
          </w:p>
          <w:p w14:paraId="78D75D1D"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zin voor initiatief tonen</w:t>
            </w:r>
          </w:p>
          <w:p w14:paraId="791C1BE4"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vertrouwelijk met informatie en boodschappen omgaan</w:t>
            </w:r>
          </w:p>
        </w:tc>
      </w:tr>
      <w:tr w:rsidR="00660A84" w:rsidRPr="00660A84" w14:paraId="51364BAD" w14:textId="77777777" w:rsidTr="00A7081D">
        <w:tc>
          <w:tcPr>
            <w:tcW w:w="9113" w:type="dxa"/>
          </w:tcPr>
          <w:p w14:paraId="75652FBD" w14:textId="77777777" w:rsidR="00660A84" w:rsidRPr="00660A84" w:rsidRDefault="00660A84" w:rsidP="00660A84">
            <w:pPr>
              <w:rPr>
                <w:rFonts w:ascii="Verdana" w:hAnsi="Verdana"/>
                <w:lang w:val="nl-NL" w:eastAsia="nl-NL"/>
              </w:rPr>
            </w:pPr>
            <w:r w:rsidRPr="00660A84">
              <w:rPr>
                <w:rFonts w:ascii="Verdana" w:hAnsi="Verdana"/>
                <w:lang w:val="nl-NL" w:eastAsia="nl-NL"/>
              </w:rPr>
              <w:t>voor de werkorganisatie instaan</w:t>
            </w:r>
          </w:p>
          <w:p w14:paraId="45E5663D"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prioriteiten stellen</w:t>
            </w:r>
          </w:p>
          <w:p w14:paraId="0C900050"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probleemoplossend denken</w:t>
            </w:r>
          </w:p>
          <w:p w14:paraId="0B68C1DA"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bij storingen de juiste persoon contacteren</w:t>
            </w:r>
          </w:p>
          <w:p w14:paraId="4CE171EE"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met de verantwoordelijke communiceren</w:t>
            </w:r>
          </w:p>
          <w:p w14:paraId="7FDC97F7"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rapporteren</w:t>
            </w:r>
          </w:p>
          <w:p w14:paraId="4CBEDD22"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basisprincipes i.v.m. afvalbeheer verduidelijken</w:t>
            </w:r>
          </w:p>
        </w:tc>
      </w:tr>
      <w:tr w:rsidR="00660A84" w:rsidRPr="00660A84" w14:paraId="3C80C203" w14:textId="77777777" w:rsidTr="00A7081D">
        <w:tc>
          <w:tcPr>
            <w:tcW w:w="9113" w:type="dxa"/>
          </w:tcPr>
          <w:p w14:paraId="2B01FC06" w14:textId="77777777" w:rsidR="00660A84" w:rsidRPr="00660A84" w:rsidRDefault="00660A84" w:rsidP="00660A84">
            <w:pPr>
              <w:rPr>
                <w:rFonts w:ascii="Verdana" w:hAnsi="Verdana"/>
                <w:lang w:val="nl-NL" w:eastAsia="nl-NL"/>
              </w:rPr>
            </w:pPr>
            <w:r w:rsidRPr="00660A84">
              <w:rPr>
                <w:rFonts w:ascii="Verdana" w:hAnsi="Verdana"/>
                <w:lang w:val="nl-NL" w:eastAsia="nl-NL"/>
              </w:rPr>
              <w:t>met alle actoren binnen de organisatie omgaan</w:t>
            </w:r>
          </w:p>
          <w:p w14:paraId="062E334C"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inlichtingen over faciliteiten, activiteiten, omgeving, organisatie, … verstrekken</w:t>
            </w:r>
          </w:p>
          <w:p w14:paraId="3572982B"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culturele achtergronden van alle actoren onderkennen</w:t>
            </w:r>
          </w:p>
          <w:p w14:paraId="08446DE2"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adequaat vragen en klachten verwerken</w:t>
            </w:r>
          </w:p>
          <w:p w14:paraId="44383CC9"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attenties voor gasten verzorgen</w:t>
            </w:r>
          </w:p>
        </w:tc>
      </w:tr>
      <w:tr w:rsidR="00660A84" w:rsidRPr="00660A84" w14:paraId="5B7DD63B" w14:textId="77777777" w:rsidTr="00A7081D">
        <w:tc>
          <w:tcPr>
            <w:tcW w:w="9113" w:type="dxa"/>
          </w:tcPr>
          <w:p w14:paraId="329FC282" w14:textId="77777777" w:rsidR="00660A84" w:rsidRPr="00660A84" w:rsidRDefault="00660A84" w:rsidP="00660A84">
            <w:pPr>
              <w:rPr>
                <w:rFonts w:ascii="Verdana" w:hAnsi="Verdana"/>
                <w:lang w:val="nl-NL" w:eastAsia="nl-NL"/>
              </w:rPr>
            </w:pPr>
            <w:r w:rsidRPr="00660A84">
              <w:rPr>
                <w:rFonts w:ascii="Verdana" w:hAnsi="Verdana"/>
                <w:lang w:val="nl-NL" w:eastAsia="nl-NL"/>
              </w:rPr>
              <w:t>administratieve taken met betrekking tot de organisatie uitvoeren</w:t>
            </w:r>
          </w:p>
          <w:p w14:paraId="35F5D1C4"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gegevens verwerken</w:t>
            </w:r>
          </w:p>
          <w:p w14:paraId="327D0C31"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een correspondentieopdracht uitvoeren</w:t>
            </w:r>
          </w:p>
          <w:p w14:paraId="0249924A" w14:textId="77777777" w:rsidR="00660A84" w:rsidRPr="00660A84" w:rsidRDefault="00660A84" w:rsidP="00660A84">
            <w:pPr>
              <w:numPr>
                <w:ilvl w:val="0"/>
                <w:numId w:val="37"/>
              </w:numPr>
              <w:rPr>
                <w:rFonts w:ascii="Verdana" w:hAnsi="Verdana"/>
                <w:lang w:val="nl-NL" w:eastAsia="nl-NL"/>
              </w:rPr>
            </w:pPr>
            <w:r w:rsidRPr="00660A84">
              <w:rPr>
                <w:rFonts w:ascii="Verdana" w:hAnsi="Verdana"/>
                <w:lang w:val="nl-NL" w:eastAsia="nl-NL"/>
              </w:rPr>
              <w:t>post, kranten en berichten verwerken</w:t>
            </w:r>
          </w:p>
        </w:tc>
      </w:tr>
    </w:tbl>
    <w:p w14:paraId="1B448EC4" w14:textId="77777777" w:rsidR="006A5493" w:rsidRPr="00660A84" w:rsidRDefault="006A5493">
      <w:pPr>
        <w:rPr>
          <w:lang w:val="nl-NL"/>
        </w:rPr>
      </w:pPr>
    </w:p>
    <w:sectPr w:rsidR="006A5493" w:rsidRPr="00660A84" w:rsidSect="00660A84">
      <w:pgSz w:w="11906" w:h="16838"/>
      <w:pgMar w:top="1247" w:right="1247" w:bottom="1247" w:left="124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4207AB" w14:textId="77777777" w:rsidR="006227A1" w:rsidRDefault="006227A1" w:rsidP="00660A84">
      <w:pPr>
        <w:spacing w:after="0" w:line="240" w:lineRule="auto"/>
      </w:pPr>
      <w:r>
        <w:separator/>
      </w:r>
    </w:p>
  </w:endnote>
  <w:endnote w:type="continuationSeparator" w:id="0">
    <w:p w14:paraId="75A34B63" w14:textId="77777777" w:rsidR="006227A1" w:rsidRDefault="006227A1" w:rsidP="00660A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landersArtSans-Regular">
    <w:altName w:val="Calibri"/>
    <w:charset w:val="00"/>
    <w:family w:val="auto"/>
    <w:pitch w:val="variable"/>
    <w:sig w:usb0="00000007" w:usb1="00000000" w:usb2="00000000" w:usb3="00000000" w:csb0="00000093"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685A94" w14:textId="77777777" w:rsidR="006227A1" w:rsidRDefault="006227A1" w:rsidP="00660A84">
      <w:pPr>
        <w:spacing w:after="0" w:line="240" w:lineRule="auto"/>
      </w:pPr>
      <w:r>
        <w:separator/>
      </w:r>
    </w:p>
  </w:footnote>
  <w:footnote w:type="continuationSeparator" w:id="0">
    <w:p w14:paraId="3A826C70" w14:textId="77777777" w:rsidR="006227A1" w:rsidRDefault="006227A1" w:rsidP="00660A8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3960AD"/>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1" w15:restartNumberingAfterBreak="0">
    <w:nsid w:val="07E76225"/>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2" w15:restartNumberingAfterBreak="0">
    <w:nsid w:val="0A213902"/>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3" w15:restartNumberingAfterBreak="0">
    <w:nsid w:val="103A4321"/>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4" w15:restartNumberingAfterBreak="0">
    <w:nsid w:val="149D6F38"/>
    <w:multiLevelType w:val="hybridMultilevel"/>
    <w:tmpl w:val="4C643044"/>
    <w:styleLink w:val="opmaakprofielopsomming2"/>
    <w:lvl w:ilvl="0" w:tplc="C5968F8C">
      <w:start w:val="1"/>
      <w:numFmt w:val="decimal"/>
      <w:pStyle w:val="boekjesSubtitel"/>
      <w:lvlText w:val="%1."/>
      <w:lvlJc w:val="left"/>
      <w:pPr>
        <w:tabs>
          <w:tab w:val="num" w:pos="720"/>
        </w:tabs>
        <w:ind w:left="720" w:hanging="720"/>
      </w:pPr>
      <w:rPr>
        <w:rFonts w:ascii="Times New Roman" w:hAnsi="Times New Roman" w:cs="Times New Roman" w:hint="default"/>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5B461030" w:tentative="1">
      <w:start w:val="1"/>
      <w:numFmt w:val="lowerLetter"/>
      <w:lvlText w:val="%2."/>
      <w:lvlJc w:val="left"/>
      <w:pPr>
        <w:tabs>
          <w:tab w:val="num" w:pos="1440"/>
        </w:tabs>
        <w:ind w:left="1440" w:hanging="360"/>
      </w:pPr>
    </w:lvl>
    <w:lvl w:ilvl="2" w:tplc="6332DA3C" w:tentative="1">
      <w:start w:val="1"/>
      <w:numFmt w:val="lowerRoman"/>
      <w:lvlText w:val="%3."/>
      <w:lvlJc w:val="right"/>
      <w:pPr>
        <w:tabs>
          <w:tab w:val="num" w:pos="2160"/>
        </w:tabs>
        <w:ind w:left="2160" w:hanging="180"/>
      </w:pPr>
    </w:lvl>
    <w:lvl w:ilvl="3" w:tplc="C186B3F0" w:tentative="1">
      <w:start w:val="1"/>
      <w:numFmt w:val="decimal"/>
      <w:lvlText w:val="%4."/>
      <w:lvlJc w:val="left"/>
      <w:pPr>
        <w:tabs>
          <w:tab w:val="num" w:pos="2880"/>
        </w:tabs>
        <w:ind w:left="2880" w:hanging="360"/>
      </w:pPr>
    </w:lvl>
    <w:lvl w:ilvl="4" w:tplc="B4EC685C" w:tentative="1">
      <w:start w:val="1"/>
      <w:numFmt w:val="lowerLetter"/>
      <w:lvlText w:val="%5."/>
      <w:lvlJc w:val="left"/>
      <w:pPr>
        <w:tabs>
          <w:tab w:val="num" w:pos="3600"/>
        </w:tabs>
        <w:ind w:left="3600" w:hanging="360"/>
      </w:pPr>
    </w:lvl>
    <w:lvl w:ilvl="5" w:tplc="0FEA04D0" w:tentative="1">
      <w:start w:val="1"/>
      <w:numFmt w:val="lowerRoman"/>
      <w:lvlText w:val="%6."/>
      <w:lvlJc w:val="right"/>
      <w:pPr>
        <w:tabs>
          <w:tab w:val="num" w:pos="4320"/>
        </w:tabs>
        <w:ind w:left="4320" w:hanging="180"/>
      </w:pPr>
    </w:lvl>
    <w:lvl w:ilvl="6" w:tplc="213659C4" w:tentative="1">
      <w:start w:val="1"/>
      <w:numFmt w:val="decimal"/>
      <w:lvlText w:val="%7."/>
      <w:lvlJc w:val="left"/>
      <w:pPr>
        <w:tabs>
          <w:tab w:val="num" w:pos="5040"/>
        </w:tabs>
        <w:ind w:left="5040" w:hanging="360"/>
      </w:pPr>
    </w:lvl>
    <w:lvl w:ilvl="7" w:tplc="25BADAFA" w:tentative="1">
      <w:start w:val="1"/>
      <w:numFmt w:val="lowerLetter"/>
      <w:lvlText w:val="%8."/>
      <w:lvlJc w:val="left"/>
      <w:pPr>
        <w:tabs>
          <w:tab w:val="num" w:pos="5760"/>
        </w:tabs>
        <w:ind w:left="5760" w:hanging="360"/>
      </w:pPr>
    </w:lvl>
    <w:lvl w:ilvl="8" w:tplc="2F2AB834" w:tentative="1">
      <w:start w:val="1"/>
      <w:numFmt w:val="lowerRoman"/>
      <w:lvlText w:val="%9."/>
      <w:lvlJc w:val="right"/>
      <w:pPr>
        <w:tabs>
          <w:tab w:val="num" w:pos="6480"/>
        </w:tabs>
        <w:ind w:left="6480" w:hanging="180"/>
      </w:pPr>
    </w:lvl>
  </w:abstractNum>
  <w:abstractNum w:abstractNumId="5" w15:restartNumberingAfterBreak="0">
    <w:nsid w:val="14E254E0"/>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6" w15:restartNumberingAfterBreak="0">
    <w:nsid w:val="162B2057"/>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7" w15:restartNumberingAfterBreak="0">
    <w:nsid w:val="1BAD62BD"/>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8" w15:restartNumberingAfterBreak="0">
    <w:nsid w:val="1EDF0717"/>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9" w15:restartNumberingAfterBreak="0">
    <w:nsid w:val="23DE44C1"/>
    <w:multiLevelType w:val="hybridMultilevel"/>
    <w:tmpl w:val="21A403DA"/>
    <w:styleLink w:val="opmaakprofielopsomming14"/>
    <w:lvl w:ilvl="0" w:tplc="C0FE8B0E">
      <w:start w:val="1"/>
      <w:numFmt w:val="lowerLetter"/>
      <w:lvlText w:val="%1)"/>
      <w:lvlJc w:val="left"/>
      <w:pPr>
        <w:ind w:left="720" w:hanging="360"/>
      </w:pPr>
      <w:rPr>
        <w:rFonts w:hint="default"/>
      </w:rPr>
    </w:lvl>
    <w:lvl w:ilvl="1" w:tplc="0158C3BA" w:tentative="1">
      <w:start w:val="1"/>
      <w:numFmt w:val="lowerLetter"/>
      <w:lvlText w:val="%2."/>
      <w:lvlJc w:val="left"/>
      <w:pPr>
        <w:ind w:left="1440" w:hanging="360"/>
      </w:pPr>
    </w:lvl>
    <w:lvl w:ilvl="2" w:tplc="3BBE55C8" w:tentative="1">
      <w:start w:val="1"/>
      <w:numFmt w:val="lowerRoman"/>
      <w:lvlText w:val="%3."/>
      <w:lvlJc w:val="right"/>
      <w:pPr>
        <w:ind w:left="2160" w:hanging="180"/>
      </w:pPr>
    </w:lvl>
    <w:lvl w:ilvl="3" w:tplc="3E525856" w:tentative="1">
      <w:start w:val="1"/>
      <w:numFmt w:val="decimal"/>
      <w:lvlText w:val="%4."/>
      <w:lvlJc w:val="left"/>
      <w:pPr>
        <w:ind w:left="2880" w:hanging="360"/>
      </w:pPr>
    </w:lvl>
    <w:lvl w:ilvl="4" w:tplc="5A4ED544" w:tentative="1">
      <w:start w:val="1"/>
      <w:numFmt w:val="lowerLetter"/>
      <w:lvlText w:val="%5."/>
      <w:lvlJc w:val="left"/>
      <w:pPr>
        <w:ind w:left="3600" w:hanging="360"/>
      </w:pPr>
    </w:lvl>
    <w:lvl w:ilvl="5" w:tplc="184C6140" w:tentative="1">
      <w:start w:val="1"/>
      <w:numFmt w:val="lowerRoman"/>
      <w:lvlText w:val="%6."/>
      <w:lvlJc w:val="right"/>
      <w:pPr>
        <w:ind w:left="4320" w:hanging="180"/>
      </w:pPr>
    </w:lvl>
    <w:lvl w:ilvl="6" w:tplc="53E27136" w:tentative="1">
      <w:start w:val="1"/>
      <w:numFmt w:val="decimal"/>
      <w:lvlText w:val="%7."/>
      <w:lvlJc w:val="left"/>
      <w:pPr>
        <w:ind w:left="5040" w:hanging="360"/>
      </w:pPr>
    </w:lvl>
    <w:lvl w:ilvl="7" w:tplc="90CC6BE2" w:tentative="1">
      <w:start w:val="1"/>
      <w:numFmt w:val="lowerLetter"/>
      <w:lvlText w:val="%8."/>
      <w:lvlJc w:val="left"/>
      <w:pPr>
        <w:ind w:left="5760" w:hanging="360"/>
      </w:pPr>
    </w:lvl>
    <w:lvl w:ilvl="8" w:tplc="1ACA18A2" w:tentative="1">
      <w:start w:val="1"/>
      <w:numFmt w:val="lowerRoman"/>
      <w:lvlText w:val="%9."/>
      <w:lvlJc w:val="right"/>
      <w:pPr>
        <w:ind w:left="6480" w:hanging="180"/>
      </w:pPr>
    </w:lvl>
  </w:abstractNum>
  <w:abstractNum w:abstractNumId="10" w15:restartNumberingAfterBreak="0">
    <w:nsid w:val="256D084D"/>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11" w15:restartNumberingAfterBreak="0">
    <w:nsid w:val="25DF1C75"/>
    <w:multiLevelType w:val="multilevel"/>
    <w:tmpl w:val="D05CF362"/>
    <w:styleLink w:val="opmaakprofielopsomming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FA29EB"/>
    <w:multiLevelType w:val="hybridMultilevel"/>
    <w:tmpl w:val="AABEDF0C"/>
    <w:styleLink w:val="opmaakprofielopsomming141"/>
    <w:lvl w:ilvl="0" w:tplc="2C589E92">
      <w:start w:val="1"/>
      <w:numFmt w:val="decimal"/>
      <w:lvlText w:val="%1)"/>
      <w:lvlJc w:val="left"/>
      <w:pPr>
        <w:ind w:left="720" w:hanging="360"/>
      </w:pPr>
      <w:rPr>
        <w:rFonts w:hint="default"/>
      </w:rPr>
    </w:lvl>
    <w:lvl w:ilvl="1" w:tplc="EF064AD2" w:tentative="1">
      <w:start w:val="1"/>
      <w:numFmt w:val="lowerLetter"/>
      <w:lvlText w:val="%2."/>
      <w:lvlJc w:val="left"/>
      <w:pPr>
        <w:ind w:left="1440" w:hanging="360"/>
      </w:pPr>
    </w:lvl>
    <w:lvl w:ilvl="2" w:tplc="BE0676A0" w:tentative="1">
      <w:start w:val="1"/>
      <w:numFmt w:val="lowerRoman"/>
      <w:lvlText w:val="%3."/>
      <w:lvlJc w:val="right"/>
      <w:pPr>
        <w:ind w:left="2160" w:hanging="180"/>
      </w:pPr>
    </w:lvl>
    <w:lvl w:ilvl="3" w:tplc="4226197A" w:tentative="1">
      <w:start w:val="1"/>
      <w:numFmt w:val="decimal"/>
      <w:lvlText w:val="%4."/>
      <w:lvlJc w:val="left"/>
      <w:pPr>
        <w:ind w:left="2880" w:hanging="360"/>
      </w:pPr>
    </w:lvl>
    <w:lvl w:ilvl="4" w:tplc="C51EAEBA" w:tentative="1">
      <w:start w:val="1"/>
      <w:numFmt w:val="lowerLetter"/>
      <w:lvlText w:val="%5."/>
      <w:lvlJc w:val="left"/>
      <w:pPr>
        <w:ind w:left="3600" w:hanging="360"/>
      </w:pPr>
    </w:lvl>
    <w:lvl w:ilvl="5" w:tplc="A7C835B4" w:tentative="1">
      <w:start w:val="1"/>
      <w:numFmt w:val="lowerRoman"/>
      <w:lvlText w:val="%6."/>
      <w:lvlJc w:val="right"/>
      <w:pPr>
        <w:ind w:left="4320" w:hanging="180"/>
      </w:pPr>
    </w:lvl>
    <w:lvl w:ilvl="6" w:tplc="AE9AE7BE" w:tentative="1">
      <w:start w:val="1"/>
      <w:numFmt w:val="decimal"/>
      <w:lvlText w:val="%7."/>
      <w:lvlJc w:val="left"/>
      <w:pPr>
        <w:ind w:left="5040" w:hanging="360"/>
      </w:pPr>
    </w:lvl>
    <w:lvl w:ilvl="7" w:tplc="EFD69B40" w:tentative="1">
      <w:start w:val="1"/>
      <w:numFmt w:val="lowerLetter"/>
      <w:lvlText w:val="%8."/>
      <w:lvlJc w:val="left"/>
      <w:pPr>
        <w:ind w:left="5760" w:hanging="360"/>
      </w:pPr>
    </w:lvl>
    <w:lvl w:ilvl="8" w:tplc="6F325716" w:tentative="1">
      <w:start w:val="1"/>
      <w:numFmt w:val="lowerRoman"/>
      <w:lvlText w:val="%9."/>
      <w:lvlJc w:val="right"/>
      <w:pPr>
        <w:ind w:left="6480" w:hanging="180"/>
      </w:pPr>
    </w:lvl>
  </w:abstractNum>
  <w:abstractNum w:abstractNumId="13" w15:restartNumberingAfterBreak="0">
    <w:nsid w:val="26856875"/>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14" w15:restartNumberingAfterBreak="0">
    <w:nsid w:val="283C5135"/>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15" w15:restartNumberingAfterBreak="0">
    <w:nsid w:val="30741E19"/>
    <w:multiLevelType w:val="hybridMultilevel"/>
    <w:tmpl w:val="6C963354"/>
    <w:styleLink w:val="opmaakprofielopsomming12"/>
    <w:lvl w:ilvl="0" w:tplc="AABECCC6">
      <w:start w:val="1"/>
      <w:numFmt w:val="decimal"/>
      <w:lvlText w:val="%1."/>
      <w:lvlJc w:val="left"/>
      <w:pPr>
        <w:tabs>
          <w:tab w:val="num" w:pos="720"/>
        </w:tabs>
        <w:ind w:left="720" w:hanging="720"/>
      </w:pPr>
      <w:rPr>
        <w:rFonts w:hint="default"/>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760E8464" w:tentative="1">
      <w:start w:val="1"/>
      <w:numFmt w:val="lowerLetter"/>
      <w:lvlText w:val="%2."/>
      <w:lvlJc w:val="left"/>
      <w:pPr>
        <w:tabs>
          <w:tab w:val="num" w:pos="1440"/>
        </w:tabs>
        <w:ind w:left="1440" w:hanging="360"/>
      </w:pPr>
    </w:lvl>
    <w:lvl w:ilvl="2" w:tplc="815873A0" w:tentative="1">
      <w:start w:val="1"/>
      <w:numFmt w:val="lowerRoman"/>
      <w:lvlText w:val="%3."/>
      <w:lvlJc w:val="right"/>
      <w:pPr>
        <w:tabs>
          <w:tab w:val="num" w:pos="2160"/>
        </w:tabs>
        <w:ind w:left="2160" w:hanging="180"/>
      </w:pPr>
    </w:lvl>
    <w:lvl w:ilvl="3" w:tplc="3970D558" w:tentative="1">
      <w:start w:val="1"/>
      <w:numFmt w:val="decimal"/>
      <w:lvlText w:val="%4."/>
      <w:lvlJc w:val="left"/>
      <w:pPr>
        <w:tabs>
          <w:tab w:val="num" w:pos="2880"/>
        </w:tabs>
        <w:ind w:left="2880" w:hanging="360"/>
      </w:pPr>
    </w:lvl>
    <w:lvl w:ilvl="4" w:tplc="3DCC3792" w:tentative="1">
      <w:start w:val="1"/>
      <w:numFmt w:val="lowerLetter"/>
      <w:lvlText w:val="%5."/>
      <w:lvlJc w:val="left"/>
      <w:pPr>
        <w:tabs>
          <w:tab w:val="num" w:pos="3600"/>
        </w:tabs>
        <w:ind w:left="3600" w:hanging="360"/>
      </w:pPr>
    </w:lvl>
    <w:lvl w:ilvl="5" w:tplc="2B664CA2" w:tentative="1">
      <w:start w:val="1"/>
      <w:numFmt w:val="lowerRoman"/>
      <w:lvlText w:val="%6."/>
      <w:lvlJc w:val="right"/>
      <w:pPr>
        <w:tabs>
          <w:tab w:val="num" w:pos="4320"/>
        </w:tabs>
        <w:ind w:left="4320" w:hanging="180"/>
      </w:pPr>
    </w:lvl>
    <w:lvl w:ilvl="6" w:tplc="3984DDF2" w:tentative="1">
      <w:start w:val="1"/>
      <w:numFmt w:val="decimal"/>
      <w:lvlText w:val="%7."/>
      <w:lvlJc w:val="left"/>
      <w:pPr>
        <w:tabs>
          <w:tab w:val="num" w:pos="5040"/>
        </w:tabs>
        <w:ind w:left="5040" w:hanging="360"/>
      </w:pPr>
    </w:lvl>
    <w:lvl w:ilvl="7" w:tplc="3236B2F2" w:tentative="1">
      <w:start w:val="1"/>
      <w:numFmt w:val="lowerLetter"/>
      <w:lvlText w:val="%8."/>
      <w:lvlJc w:val="left"/>
      <w:pPr>
        <w:tabs>
          <w:tab w:val="num" w:pos="5760"/>
        </w:tabs>
        <w:ind w:left="5760" w:hanging="360"/>
      </w:pPr>
    </w:lvl>
    <w:lvl w:ilvl="8" w:tplc="A59E1B9A" w:tentative="1">
      <w:start w:val="1"/>
      <w:numFmt w:val="lowerRoman"/>
      <w:lvlText w:val="%9."/>
      <w:lvlJc w:val="right"/>
      <w:pPr>
        <w:tabs>
          <w:tab w:val="num" w:pos="6480"/>
        </w:tabs>
        <w:ind w:left="6480" w:hanging="180"/>
      </w:pPr>
    </w:lvl>
  </w:abstractNum>
  <w:abstractNum w:abstractNumId="16" w15:restartNumberingAfterBreak="0">
    <w:nsid w:val="379F7E8C"/>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17" w15:restartNumberingAfterBreak="0">
    <w:nsid w:val="390065EE"/>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39163C29"/>
    <w:multiLevelType w:val="hybridMultilevel"/>
    <w:tmpl w:val="1ECE3A90"/>
    <w:styleLink w:val="Gemporteerdestijl11"/>
    <w:lvl w:ilvl="0" w:tplc="9092947E">
      <w:start w:val="1"/>
      <w:numFmt w:val="lowerLetter"/>
      <w:lvlText w:val="%1)"/>
      <w:lvlJc w:val="left"/>
      <w:pPr>
        <w:ind w:left="1068" w:hanging="360"/>
      </w:pPr>
      <w:rPr>
        <w:rFonts w:hint="default"/>
      </w:rPr>
    </w:lvl>
    <w:lvl w:ilvl="1" w:tplc="08130019" w:tentative="1">
      <w:start w:val="1"/>
      <w:numFmt w:val="lowerLetter"/>
      <w:lvlText w:val="%2."/>
      <w:lvlJc w:val="left"/>
      <w:pPr>
        <w:ind w:left="1788" w:hanging="360"/>
      </w:pPr>
    </w:lvl>
    <w:lvl w:ilvl="2" w:tplc="0813001B" w:tentative="1">
      <w:start w:val="1"/>
      <w:numFmt w:val="lowerRoman"/>
      <w:lvlText w:val="%3."/>
      <w:lvlJc w:val="right"/>
      <w:pPr>
        <w:ind w:left="2508" w:hanging="180"/>
      </w:pPr>
    </w:lvl>
    <w:lvl w:ilvl="3" w:tplc="0813000F" w:tentative="1">
      <w:start w:val="1"/>
      <w:numFmt w:val="decimal"/>
      <w:lvlText w:val="%4."/>
      <w:lvlJc w:val="left"/>
      <w:pPr>
        <w:ind w:left="3228" w:hanging="360"/>
      </w:pPr>
    </w:lvl>
    <w:lvl w:ilvl="4" w:tplc="08130019" w:tentative="1">
      <w:start w:val="1"/>
      <w:numFmt w:val="lowerLetter"/>
      <w:lvlText w:val="%5."/>
      <w:lvlJc w:val="left"/>
      <w:pPr>
        <w:ind w:left="3948" w:hanging="360"/>
      </w:pPr>
    </w:lvl>
    <w:lvl w:ilvl="5" w:tplc="0813001B" w:tentative="1">
      <w:start w:val="1"/>
      <w:numFmt w:val="lowerRoman"/>
      <w:lvlText w:val="%6."/>
      <w:lvlJc w:val="right"/>
      <w:pPr>
        <w:ind w:left="4668" w:hanging="180"/>
      </w:pPr>
    </w:lvl>
    <w:lvl w:ilvl="6" w:tplc="0813000F" w:tentative="1">
      <w:start w:val="1"/>
      <w:numFmt w:val="decimal"/>
      <w:lvlText w:val="%7."/>
      <w:lvlJc w:val="left"/>
      <w:pPr>
        <w:ind w:left="5388" w:hanging="360"/>
      </w:pPr>
    </w:lvl>
    <w:lvl w:ilvl="7" w:tplc="08130019" w:tentative="1">
      <w:start w:val="1"/>
      <w:numFmt w:val="lowerLetter"/>
      <w:lvlText w:val="%8."/>
      <w:lvlJc w:val="left"/>
      <w:pPr>
        <w:ind w:left="6108" w:hanging="360"/>
      </w:pPr>
    </w:lvl>
    <w:lvl w:ilvl="8" w:tplc="0813001B" w:tentative="1">
      <w:start w:val="1"/>
      <w:numFmt w:val="lowerRoman"/>
      <w:lvlText w:val="%9."/>
      <w:lvlJc w:val="right"/>
      <w:pPr>
        <w:ind w:left="6828" w:hanging="180"/>
      </w:pPr>
    </w:lvl>
  </w:abstractNum>
  <w:abstractNum w:abstractNumId="19" w15:restartNumberingAfterBreak="0">
    <w:nsid w:val="3A924578"/>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20" w15:restartNumberingAfterBreak="0">
    <w:nsid w:val="3ACF544C"/>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3DA35C11"/>
    <w:multiLevelType w:val="multilevel"/>
    <w:tmpl w:val="E6C019A6"/>
    <w:styleLink w:val="Metopsommingstekens"/>
    <w:lvl w:ilvl="0">
      <w:start w:val="1"/>
      <w:numFmt w:val="bullet"/>
      <w:lvlText w:val=""/>
      <w:lvlJc w:val="left"/>
      <w:pPr>
        <w:tabs>
          <w:tab w:val="num" w:pos="360"/>
        </w:tabs>
        <w:ind w:left="360" w:hanging="360"/>
      </w:pPr>
      <w:rPr>
        <w:rFonts w:ascii="Wingdings" w:hAnsi="Wingdings"/>
        <w:sz w:val="24"/>
      </w:rPr>
    </w:lvl>
    <w:lvl w:ilvl="1">
      <w:start w:val="1"/>
      <w:numFmt w:val="bullet"/>
      <w:lvlText w:val="o"/>
      <w:lvlJc w:val="left"/>
      <w:pPr>
        <w:tabs>
          <w:tab w:val="num" w:pos="1080"/>
        </w:tabs>
        <w:ind w:left="1080" w:hanging="360"/>
      </w:pPr>
      <w:rPr>
        <w:rFonts w:ascii="Courier New" w:hAnsi="Courier New"/>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3F450B60"/>
    <w:multiLevelType w:val="multilevel"/>
    <w:tmpl w:val="3E406678"/>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3F630898"/>
    <w:multiLevelType w:val="hybridMultilevel"/>
    <w:tmpl w:val="7114A706"/>
    <w:styleLink w:val="opmaakprofielopsomming3"/>
    <w:lvl w:ilvl="0" w:tplc="8CA4EA90">
      <w:start w:val="1"/>
      <w:numFmt w:val="lowerLetter"/>
      <w:lvlText w:val="%1)"/>
      <w:lvlJc w:val="left"/>
      <w:pPr>
        <w:ind w:left="780" w:hanging="360"/>
      </w:pPr>
      <w:rPr>
        <w:rFonts w:ascii="Verdana" w:eastAsia="Times New Roman" w:hAnsi="Verdana" w:cs="Times New Roman"/>
      </w:rPr>
    </w:lvl>
    <w:lvl w:ilvl="1" w:tplc="16DC7F72" w:tentative="1">
      <w:start w:val="1"/>
      <w:numFmt w:val="lowerLetter"/>
      <w:lvlText w:val="%2."/>
      <w:lvlJc w:val="left"/>
      <w:pPr>
        <w:ind w:left="1500" w:hanging="360"/>
      </w:pPr>
    </w:lvl>
    <w:lvl w:ilvl="2" w:tplc="9CAE606E" w:tentative="1">
      <w:start w:val="1"/>
      <w:numFmt w:val="lowerRoman"/>
      <w:lvlText w:val="%3."/>
      <w:lvlJc w:val="right"/>
      <w:pPr>
        <w:ind w:left="2220" w:hanging="180"/>
      </w:pPr>
    </w:lvl>
    <w:lvl w:ilvl="3" w:tplc="D8C6D8A2" w:tentative="1">
      <w:start w:val="1"/>
      <w:numFmt w:val="decimal"/>
      <w:lvlText w:val="%4."/>
      <w:lvlJc w:val="left"/>
      <w:pPr>
        <w:ind w:left="2940" w:hanging="360"/>
      </w:pPr>
    </w:lvl>
    <w:lvl w:ilvl="4" w:tplc="4DA87806" w:tentative="1">
      <w:start w:val="1"/>
      <w:numFmt w:val="lowerLetter"/>
      <w:lvlText w:val="%5."/>
      <w:lvlJc w:val="left"/>
      <w:pPr>
        <w:ind w:left="3660" w:hanging="360"/>
      </w:pPr>
    </w:lvl>
    <w:lvl w:ilvl="5" w:tplc="03AC3BC2" w:tentative="1">
      <w:start w:val="1"/>
      <w:numFmt w:val="lowerRoman"/>
      <w:lvlText w:val="%6."/>
      <w:lvlJc w:val="right"/>
      <w:pPr>
        <w:ind w:left="4380" w:hanging="180"/>
      </w:pPr>
    </w:lvl>
    <w:lvl w:ilvl="6" w:tplc="CC44E8CA" w:tentative="1">
      <w:start w:val="1"/>
      <w:numFmt w:val="decimal"/>
      <w:lvlText w:val="%7."/>
      <w:lvlJc w:val="left"/>
      <w:pPr>
        <w:ind w:left="5100" w:hanging="360"/>
      </w:pPr>
    </w:lvl>
    <w:lvl w:ilvl="7" w:tplc="513E3322" w:tentative="1">
      <w:start w:val="1"/>
      <w:numFmt w:val="lowerLetter"/>
      <w:lvlText w:val="%8."/>
      <w:lvlJc w:val="left"/>
      <w:pPr>
        <w:ind w:left="5820" w:hanging="360"/>
      </w:pPr>
    </w:lvl>
    <w:lvl w:ilvl="8" w:tplc="0498A10A" w:tentative="1">
      <w:start w:val="1"/>
      <w:numFmt w:val="lowerRoman"/>
      <w:lvlText w:val="%9."/>
      <w:lvlJc w:val="right"/>
      <w:pPr>
        <w:ind w:left="6540" w:hanging="180"/>
      </w:pPr>
    </w:lvl>
  </w:abstractNum>
  <w:abstractNum w:abstractNumId="24" w15:restartNumberingAfterBreak="0">
    <w:nsid w:val="465907A3"/>
    <w:multiLevelType w:val="hybridMultilevel"/>
    <w:tmpl w:val="054C8F74"/>
    <w:styleLink w:val="MVGbulletniv111"/>
    <w:lvl w:ilvl="0" w:tplc="90B27356">
      <w:start w:val="1"/>
      <w:numFmt w:val="lowerLetter"/>
      <w:lvlText w:val="%1)"/>
      <w:lvlJc w:val="left"/>
      <w:pPr>
        <w:ind w:left="720" w:hanging="360"/>
      </w:pPr>
      <w:rPr>
        <w:rFonts w:hint="default"/>
      </w:rPr>
    </w:lvl>
    <w:lvl w:ilvl="1" w:tplc="19820796" w:tentative="1">
      <w:start w:val="1"/>
      <w:numFmt w:val="lowerLetter"/>
      <w:lvlText w:val="%2."/>
      <w:lvlJc w:val="left"/>
      <w:pPr>
        <w:ind w:left="1440" w:hanging="360"/>
      </w:pPr>
    </w:lvl>
    <w:lvl w:ilvl="2" w:tplc="3E70CC82" w:tentative="1">
      <w:start w:val="1"/>
      <w:numFmt w:val="lowerRoman"/>
      <w:lvlText w:val="%3."/>
      <w:lvlJc w:val="right"/>
      <w:pPr>
        <w:ind w:left="2160" w:hanging="180"/>
      </w:pPr>
    </w:lvl>
    <w:lvl w:ilvl="3" w:tplc="3F6A37C8" w:tentative="1">
      <w:start w:val="1"/>
      <w:numFmt w:val="decimal"/>
      <w:lvlText w:val="%4."/>
      <w:lvlJc w:val="left"/>
      <w:pPr>
        <w:ind w:left="2880" w:hanging="360"/>
      </w:pPr>
    </w:lvl>
    <w:lvl w:ilvl="4" w:tplc="7A466A14" w:tentative="1">
      <w:start w:val="1"/>
      <w:numFmt w:val="lowerLetter"/>
      <w:lvlText w:val="%5."/>
      <w:lvlJc w:val="left"/>
      <w:pPr>
        <w:ind w:left="3600" w:hanging="360"/>
      </w:pPr>
    </w:lvl>
    <w:lvl w:ilvl="5" w:tplc="DD349C9C" w:tentative="1">
      <w:start w:val="1"/>
      <w:numFmt w:val="lowerRoman"/>
      <w:lvlText w:val="%6."/>
      <w:lvlJc w:val="right"/>
      <w:pPr>
        <w:ind w:left="4320" w:hanging="180"/>
      </w:pPr>
    </w:lvl>
    <w:lvl w:ilvl="6" w:tplc="7D00C79C" w:tentative="1">
      <w:start w:val="1"/>
      <w:numFmt w:val="decimal"/>
      <w:lvlText w:val="%7."/>
      <w:lvlJc w:val="left"/>
      <w:pPr>
        <w:ind w:left="5040" w:hanging="360"/>
      </w:pPr>
    </w:lvl>
    <w:lvl w:ilvl="7" w:tplc="49FCD3A2" w:tentative="1">
      <w:start w:val="1"/>
      <w:numFmt w:val="lowerLetter"/>
      <w:lvlText w:val="%8."/>
      <w:lvlJc w:val="left"/>
      <w:pPr>
        <w:ind w:left="5760" w:hanging="360"/>
      </w:pPr>
    </w:lvl>
    <w:lvl w:ilvl="8" w:tplc="68F6064E" w:tentative="1">
      <w:start w:val="1"/>
      <w:numFmt w:val="lowerRoman"/>
      <w:lvlText w:val="%9."/>
      <w:lvlJc w:val="right"/>
      <w:pPr>
        <w:ind w:left="6480" w:hanging="180"/>
      </w:pPr>
    </w:lvl>
  </w:abstractNum>
  <w:abstractNum w:abstractNumId="25" w15:restartNumberingAfterBreak="0">
    <w:nsid w:val="46E7599D"/>
    <w:multiLevelType w:val="hybridMultilevel"/>
    <w:tmpl w:val="DBDAECB4"/>
    <w:lvl w:ilvl="0" w:tplc="20863114">
      <w:start w:val="1"/>
      <w:numFmt w:val="bullet"/>
      <w:pStyle w:val="DBOopsommingintabel"/>
      <w:lvlText w:val=""/>
      <w:lvlJc w:val="left"/>
      <w:pPr>
        <w:tabs>
          <w:tab w:val="num" w:pos="360"/>
        </w:tabs>
        <w:ind w:left="360" w:hanging="360"/>
      </w:pPr>
      <w:rPr>
        <w:rFonts w:ascii="Wingdings" w:hAnsi="Wingdings" w:hint="default"/>
      </w:rPr>
    </w:lvl>
    <w:lvl w:ilvl="1" w:tplc="2906569E" w:tentative="1">
      <w:start w:val="1"/>
      <w:numFmt w:val="bullet"/>
      <w:lvlText w:val="o"/>
      <w:lvlJc w:val="left"/>
      <w:pPr>
        <w:tabs>
          <w:tab w:val="num" w:pos="1080"/>
        </w:tabs>
        <w:ind w:left="1080" w:hanging="360"/>
      </w:pPr>
      <w:rPr>
        <w:rFonts w:ascii="Courier New" w:hAnsi="Courier New" w:cs="Courier New" w:hint="default"/>
      </w:rPr>
    </w:lvl>
    <w:lvl w:ilvl="2" w:tplc="456EE06A" w:tentative="1">
      <w:start w:val="1"/>
      <w:numFmt w:val="bullet"/>
      <w:lvlText w:val=""/>
      <w:lvlJc w:val="left"/>
      <w:pPr>
        <w:tabs>
          <w:tab w:val="num" w:pos="1800"/>
        </w:tabs>
        <w:ind w:left="1800" w:hanging="360"/>
      </w:pPr>
      <w:rPr>
        <w:rFonts w:ascii="Wingdings" w:hAnsi="Wingdings" w:hint="default"/>
      </w:rPr>
    </w:lvl>
    <w:lvl w:ilvl="3" w:tplc="068A23EE" w:tentative="1">
      <w:start w:val="1"/>
      <w:numFmt w:val="bullet"/>
      <w:lvlText w:val=""/>
      <w:lvlJc w:val="left"/>
      <w:pPr>
        <w:tabs>
          <w:tab w:val="num" w:pos="2520"/>
        </w:tabs>
        <w:ind w:left="2520" w:hanging="360"/>
      </w:pPr>
      <w:rPr>
        <w:rFonts w:ascii="Symbol" w:hAnsi="Symbol" w:hint="default"/>
      </w:rPr>
    </w:lvl>
    <w:lvl w:ilvl="4" w:tplc="C260746E" w:tentative="1">
      <w:start w:val="1"/>
      <w:numFmt w:val="bullet"/>
      <w:lvlText w:val="o"/>
      <w:lvlJc w:val="left"/>
      <w:pPr>
        <w:tabs>
          <w:tab w:val="num" w:pos="3240"/>
        </w:tabs>
        <w:ind w:left="3240" w:hanging="360"/>
      </w:pPr>
      <w:rPr>
        <w:rFonts w:ascii="Courier New" w:hAnsi="Courier New" w:cs="Courier New" w:hint="default"/>
      </w:rPr>
    </w:lvl>
    <w:lvl w:ilvl="5" w:tplc="0A500E76" w:tentative="1">
      <w:start w:val="1"/>
      <w:numFmt w:val="bullet"/>
      <w:lvlText w:val=""/>
      <w:lvlJc w:val="left"/>
      <w:pPr>
        <w:tabs>
          <w:tab w:val="num" w:pos="3960"/>
        </w:tabs>
        <w:ind w:left="3960" w:hanging="360"/>
      </w:pPr>
      <w:rPr>
        <w:rFonts w:ascii="Wingdings" w:hAnsi="Wingdings" w:hint="default"/>
      </w:rPr>
    </w:lvl>
    <w:lvl w:ilvl="6" w:tplc="17242862" w:tentative="1">
      <w:start w:val="1"/>
      <w:numFmt w:val="bullet"/>
      <w:lvlText w:val=""/>
      <w:lvlJc w:val="left"/>
      <w:pPr>
        <w:tabs>
          <w:tab w:val="num" w:pos="4680"/>
        </w:tabs>
        <w:ind w:left="4680" w:hanging="360"/>
      </w:pPr>
      <w:rPr>
        <w:rFonts w:ascii="Symbol" w:hAnsi="Symbol" w:hint="default"/>
      </w:rPr>
    </w:lvl>
    <w:lvl w:ilvl="7" w:tplc="AAA4CE80" w:tentative="1">
      <w:start w:val="1"/>
      <w:numFmt w:val="bullet"/>
      <w:lvlText w:val="o"/>
      <w:lvlJc w:val="left"/>
      <w:pPr>
        <w:tabs>
          <w:tab w:val="num" w:pos="5400"/>
        </w:tabs>
        <w:ind w:left="5400" w:hanging="360"/>
      </w:pPr>
      <w:rPr>
        <w:rFonts w:ascii="Courier New" w:hAnsi="Courier New" w:cs="Courier New" w:hint="default"/>
      </w:rPr>
    </w:lvl>
    <w:lvl w:ilvl="8" w:tplc="A1DE690C"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47AF4ECD"/>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27" w15:restartNumberingAfterBreak="0">
    <w:nsid w:val="493B0F8B"/>
    <w:multiLevelType w:val="multilevel"/>
    <w:tmpl w:val="E6C019A6"/>
    <w:styleLink w:val="Gemporteerdestijl12"/>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BDE5BAB"/>
    <w:multiLevelType w:val="multilevel"/>
    <w:tmpl w:val="099E51C0"/>
    <w:lvl w:ilvl="0">
      <w:start w:val="1"/>
      <w:numFmt w:val="decimal"/>
      <w:pStyle w:val="Art"/>
      <w:lvlText w:val="Artikel %1."/>
      <w:lvlJc w:val="left"/>
      <w:pPr>
        <w:tabs>
          <w:tab w:val="num" w:pos="1134"/>
        </w:tabs>
        <w:ind w:left="0" w:firstLine="0"/>
      </w:pPr>
      <w:rPr>
        <w:rFonts w:hint="default"/>
        <w:b/>
        <w:i w:val="0"/>
        <w:sz w:val="20"/>
        <w:szCs w:val="20"/>
      </w:rPr>
    </w:lvl>
    <w:lvl w:ilvl="1">
      <w:start w:val="2"/>
      <w:numFmt w:val="decimal"/>
      <w:pStyle w:val="Art-par"/>
      <w:lvlText w:val="§ %2"/>
      <w:lvlJc w:val="left"/>
      <w:pPr>
        <w:tabs>
          <w:tab w:val="num" w:pos="1588"/>
        </w:tabs>
        <w:ind w:left="0" w:firstLine="1134"/>
      </w:pPr>
      <w:rPr>
        <w:rFonts w:hint="default"/>
      </w:rPr>
    </w:lvl>
    <w:lvl w:ilvl="2">
      <w:start w:val="1"/>
      <w:numFmt w:val="decimal"/>
      <w:pStyle w:val="Art-par-num"/>
      <w:lvlText w:val="%3°"/>
      <w:lvlJc w:val="left"/>
      <w:pPr>
        <w:tabs>
          <w:tab w:val="num" w:pos="2041"/>
        </w:tabs>
        <w:ind w:left="0" w:firstLine="1588"/>
      </w:pPr>
      <w:rPr>
        <w:rFonts w:hint="default"/>
      </w:rPr>
    </w:lvl>
    <w:lvl w:ilvl="3">
      <w:start w:val="1"/>
      <w:numFmt w:val="lowerLetter"/>
      <w:pStyle w:val="Art-par-num-let"/>
      <w:lvlText w:val="%4)"/>
      <w:lvlJc w:val="left"/>
      <w:pPr>
        <w:tabs>
          <w:tab w:val="num" w:pos="2495"/>
        </w:tabs>
        <w:ind w:left="0" w:firstLine="2041"/>
      </w:pPr>
      <w:rPr>
        <w:rFonts w:hint="default"/>
      </w:rPr>
    </w:lvl>
    <w:lvl w:ilvl="4">
      <w:start w:val="1"/>
      <w:numFmt w:val="decimal"/>
      <w:lvlText w:val="%5)"/>
      <w:lvlJc w:val="left"/>
      <w:pPr>
        <w:tabs>
          <w:tab w:val="num" w:pos="1296"/>
        </w:tabs>
        <w:ind w:left="1008" w:hanging="432"/>
      </w:pPr>
      <w:rPr>
        <w:rFonts w:hint="default"/>
      </w:rPr>
    </w:lvl>
    <w:lvl w:ilvl="5">
      <w:start w:val="1"/>
      <w:numFmt w:val="lowerLetter"/>
      <w:lvlText w:val="%6)"/>
      <w:lvlJc w:val="left"/>
      <w:pPr>
        <w:tabs>
          <w:tab w:val="num" w:pos="1440"/>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728"/>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29" w15:restartNumberingAfterBreak="0">
    <w:nsid w:val="52554282"/>
    <w:multiLevelType w:val="hybridMultilevel"/>
    <w:tmpl w:val="2712212C"/>
    <w:styleLink w:val="opmaakprofielopsomming231"/>
    <w:lvl w:ilvl="0" w:tplc="A8C40A50">
      <w:start w:val="1"/>
      <w:numFmt w:val="decimal"/>
      <w:lvlText w:val="%1)"/>
      <w:lvlJc w:val="left"/>
      <w:pPr>
        <w:ind w:left="720" w:hanging="360"/>
      </w:pPr>
      <w:rPr>
        <w:rFonts w:hint="default"/>
      </w:rPr>
    </w:lvl>
    <w:lvl w:ilvl="1" w:tplc="09D22C36" w:tentative="1">
      <w:start w:val="1"/>
      <w:numFmt w:val="lowerLetter"/>
      <w:lvlText w:val="%2."/>
      <w:lvlJc w:val="left"/>
      <w:pPr>
        <w:ind w:left="1440" w:hanging="360"/>
      </w:pPr>
    </w:lvl>
    <w:lvl w:ilvl="2" w:tplc="6694A59E" w:tentative="1">
      <w:start w:val="1"/>
      <w:numFmt w:val="lowerRoman"/>
      <w:lvlText w:val="%3."/>
      <w:lvlJc w:val="right"/>
      <w:pPr>
        <w:ind w:left="2160" w:hanging="180"/>
      </w:pPr>
    </w:lvl>
    <w:lvl w:ilvl="3" w:tplc="50EE12C2" w:tentative="1">
      <w:start w:val="1"/>
      <w:numFmt w:val="decimal"/>
      <w:lvlText w:val="%4."/>
      <w:lvlJc w:val="left"/>
      <w:pPr>
        <w:ind w:left="2880" w:hanging="360"/>
      </w:pPr>
    </w:lvl>
    <w:lvl w:ilvl="4" w:tplc="05B0730C" w:tentative="1">
      <w:start w:val="1"/>
      <w:numFmt w:val="lowerLetter"/>
      <w:lvlText w:val="%5."/>
      <w:lvlJc w:val="left"/>
      <w:pPr>
        <w:ind w:left="3600" w:hanging="360"/>
      </w:pPr>
    </w:lvl>
    <w:lvl w:ilvl="5" w:tplc="336E5F5C" w:tentative="1">
      <w:start w:val="1"/>
      <w:numFmt w:val="lowerRoman"/>
      <w:lvlText w:val="%6."/>
      <w:lvlJc w:val="right"/>
      <w:pPr>
        <w:ind w:left="4320" w:hanging="180"/>
      </w:pPr>
    </w:lvl>
    <w:lvl w:ilvl="6" w:tplc="B7828016" w:tentative="1">
      <w:start w:val="1"/>
      <w:numFmt w:val="decimal"/>
      <w:lvlText w:val="%7."/>
      <w:lvlJc w:val="left"/>
      <w:pPr>
        <w:ind w:left="5040" w:hanging="360"/>
      </w:pPr>
    </w:lvl>
    <w:lvl w:ilvl="7" w:tplc="5A943A6C" w:tentative="1">
      <w:start w:val="1"/>
      <w:numFmt w:val="lowerLetter"/>
      <w:lvlText w:val="%8."/>
      <w:lvlJc w:val="left"/>
      <w:pPr>
        <w:ind w:left="5760" w:hanging="360"/>
      </w:pPr>
    </w:lvl>
    <w:lvl w:ilvl="8" w:tplc="C750C1CA" w:tentative="1">
      <w:start w:val="1"/>
      <w:numFmt w:val="lowerRoman"/>
      <w:lvlText w:val="%9."/>
      <w:lvlJc w:val="right"/>
      <w:pPr>
        <w:ind w:left="6480" w:hanging="180"/>
      </w:pPr>
    </w:lvl>
  </w:abstractNum>
  <w:abstractNum w:abstractNumId="30" w15:restartNumberingAfterBreak="0">
    <w:nsid w:val="58B304F9"/>
    <w:multiLevelType w:val="hybridMultilevel"/>
    <w:tmpl w:val="D78A6BB8"/>
    <w:styleLink w:val="Gemporteerdestijl1"/>
    <w:lvl w:ilvl="0" w:tplc="00063FA2">
      <w:start w:val="1"/>
      <w:numFmt w:val="upperLetter"/>
      <w:lvlText w:val="%1."/>
      <w:lvlJc w:val="left"/>
      <w:pPr>
        <w:ind w:left="785"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322E9C">
      <w:start w:val="1"/>
      <w:numFmt w:val="lowerLetter"/>
      <w:lvlText w:val="%2."/>
      <w:lvlJc w:val="left"/>
      <w:pPr>
        <w:ind w:left="1505"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DE8D718">
      <w:start w:val="1"/>
      <w:numFmt w:val="lowerRoman"/>
      <w:lvlText w:val="%3."/>
      <w:lvlJc w:val="left"/>
      <w:pPr>
        <w:ind w:left="2225" w:hanging="30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4B22B1AE">
      <w:start w:val="1"/>
      <w:numFmt w:val="decimal"/>
      <w:lvlText w:val="%4."/>
      <w:lvlJc w:val="left"/>
      <w:pPr>
        <w:ind w:left="2945"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6D40EB8">
      <w:start w:val="1"/>
      <w:numFmt w:val="lowerLetter"/>
      <w:lvlText w:val="%5."/>
      <w:lvlJc w:val="left"/>
      <w:pPr>
        <w:ind w:left="3665"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E8D4CA64">
      <w:start w:val="1"/>
      <w:numFmt w:val="lowerRoman"/>
      <w:lvlText w:val="%6."/>
      <w:lvlJc w:val="left"/>
      <w:pPr>
        <w:ind w:left="4385" w:hanging="30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0C28CED6">
      <w:start w:val="1"/>
      <w:numFmt w:val="decimal"/>
      <w:lvlText w:val="%7."/>
      <w:lvlJc w:val="left"/>
      <w:pPr>
        <w:ind w:left="5105"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84481F20">
      <w:start w:val="1"/>
      <w:numFmt w:val="lowerLetter"/>
      <w:lvlText w:val="%8."/>
      <w:lvlJc w:val="left"/>
      <w:pPr>
        <w:ind w:left="5825"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012546A">
      <w:start w:val="1"/>
      <w:numFmt w:val="lowerRoman"/>
      <w:lvlText w:val="%9."/>
      <w:lvlJc w:val="left"/>
      <w:pPr>
        <w:ind w:left="6545" w:hanging="30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5F4406E5"/>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32" w15:restartNumberingAfterBreak="0">
    <w:nsid w:val="617A4606"/>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33" w15:restartNumberingAfterBreak="0">
    <w:nsid w:val="678F3486"/>
    <w:multiLevelType w:val="multilevel"/>
    <w:tmpl w:val="E6C019A6"/>
    <w:lvl w:ilvl="0">
      <w:numFmt w:val="decimal"/>
      <w:pStyle w:val="SVA"/>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69DA268B"/>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35" w15:restartNumberingAfterBreak="0">
    <w:nsid w:val="6B2778D6"/>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36" w15:restartNumberingAfterBreak="0">
    <w:nsid w:val="6C4157FD"/>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37" w15:restartNumberingAfterBreak="0">
    <w:nsid w:val="70F81F0C"/>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38" w15:restartNumberingAfterBreak="0">
    <w:nsid w:val="74041157"/>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39" w15:restartNumberingAfterBreak="0">
    <w:nsid w:val="74715F1A"/>
    <w:multiLevelType w:val="multilevel"/>
    <w:tmpl w:val="E6C019A6"/>
    <w:styleLink w:val="Gemporteerdestijl111"/>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53A15B4"/>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41" w15:restartNumberingAfterBreak="0">
    <w:nsid w:val="7ED92765"/>
    <w:multiLevelType w:val="singleLevel"/>
    <w:tmpl w:val="0813000B"/>
    <w:lvl w:ilvl="0">
      <w:start w:val="1"/>
      <w:numFmt w:val="bullet"/>
      <w:lvlText w:val=""/>
      <w:lvlJc w:val="left"/>
      <w:pPr>
        <w:tabs>
          <w:tab w:val="num" w:pos="360"/>
        </w:tabs>
        <w:ind w:left="360" w:hanging="360"/>
      </w:pPr>
      <w:rPr>
        <w:rFonts w:ascii="Wingdings" w:hAnsi="Wingdings" w:hint="default"/>
      </w:rPr>
    </w:lvl>
  </w:abstractNum>
  <w:abstractNum w:abstractNumId="42" w15:restartNumberingAfterBreak="0">
    <w:nsid w:val="7F763100"/>
    <w:multiLevelType w:val="singleLevel"/>
    <w:tmpl w:val="0813000B"/>
    <w:lvl w:ilvl="0">
      <w:start w:val="1"/>
      <w:numFmt w:val="bullet"/>
      <w:lvlText w:val=""/>
      <w:lvlJc w:val="left"/>
      <w:pPr>
        <w:tabs>
          <w:tab w:val="num" w:pos="360"/>
        </w:tabs>
        <w:ind w:left="360" w:hanging="360"/>
      </w:pPr>
      <w:rPr>
        <w:rFonts w:ascii="Wingdings" w:hAnsi="Wingdings" w:hint="default"/>
      </w:rPr>
    </w:lvl>
  </w:abstractNum>
  <w:num w:numId="1">
    <w:abstractNumId w:val="24"/>
  </w:num>
  <w:num w:numId="2">
    <w:abstractNumId w:val="9"/>
  </w:num>
  <w:num w:numId="3">
    <w:abstractNumId w:val="23"/>
  </w:num>
  <w:num w:numId="4">
    <w:abstractNumId w:val="11"/>
  </w:num>
  <w:num w:numId="5">
    <w:abstractNumId w:val="29"/>
  </w:num>
  <w:num w:numId="6">
    <w:abstractNumId w:val="12"/>
  </w:num>
  <w:num w:numId="7">
    <w:abstractNumId w:val="4"/>
  </w:num>
  <w:num w:numId="8">
    <w:abstractNumId w:val="27"/>
  </w:num>
  <w:num w:numId="9">
    <w:abstractNumId w:val="39"/>
  </w:num>
  <w:num w:numId="10">
    <w:abstractNumId w:val="21"/>
  </w:num>
  <w:num w:numId="11">
    <w:abstractNumId w:val="15"/>
  </w:num>
  <w:num w:numId="12">
    <w:abstractNumId w:val="25"/>
  </w:num>
  <w:num w:numId="13">
    <w:abstractNumId w:val="33"/>
  </w:num>
  <w:num w:numId="14">
    <w:abstractNumId w:val="37"/>
  </w:num>
  <w:num w:numId="15">
    <w:abstractNumId w:val="34"/>
  </w:num>
  <w:num w:numId="16">
    <w:abstractNumId w:val="35"/>
  </w:num>
  <w:num w:numId="17">
    <w:abstractNumId w:val="1"/>
  </w:num>
  <w:num w:numId="18">
    <w:abstractNumId w:val="2"/>
  </w:num>
  <w:num w:numId="19">
    <w:abstractNumId w:val="14"/>
  </w:num>
  <w:num w:numId="20">
    <w:abstractNumId w:val="19"/>
  </w:num>
  <w:num w:numId="21">
    <w:abstractNumId w:val="41"/>
  </w:num>
  <w:num w:numId="22">
    <w:abstractNumId w:val="6"/>
  </w:num>
  <w:num w:numId="23">
    <w:abstractNumId w:val="8"/>
  </w:num>
  <w:num w:numId="24">
    <w:abstractNumId w:val="42"/>
  </w:num>
  <w:num w:numId="25">
    <w:abstractNumId w:val="31"/>
  </w:num>
  <w:num w:numId="26">
    <w:abstractNumId w:val="10"/>
  </w:num>
  <w:num w:numId="27">
    <w:abstractNumId w:val="16"/>
  </w:num>
  <w:num w:numId="28">
    <w:abstractNumId w:val="13"/>
  </w:num>
  <w:num w:numId="29">
    <w:abstractNumId w:val="38"/>
  </w:num>
  <w:num w:numId="30">
    <w:abstractNumId w:val="40"/>
  </w:num>
  <w:num w:numId="31">
    <w:abstractNumId w:val="7"/>
  </w:num>
  <w:num w:numId="32">
    <w:abstractNumId w:val="26"/>
  </w:num>
  <w:num w:numId="33">
    <w:abstractNumId w:val="3"/>
  </w:num>
  <w:num w:numId="34">
    <w:abstractNumId w:val="5"/>
  </w:num>
  <w:num w:numId="35">
    <w:abstractNumId w:val="36"/>
  </w:num>
  <w:num w:numId="36">
    <w:abstractNumId w:val="0"/>
  </w:num>
  <w:num w:numId="37">
    <w:abstractNumId w:val="32"/>
  </w:num>
  <w:num w:numId="38">
    <w:abstractNumId w:val="20"/>
  </w:num>
  <w:num w:numId="39">
    <w:abstractNumId w:val="17"/>
  </w:num>
  <w:num w:numId="40">
    <w:abstractNumId w:val="22"/>
  </w:num>
  <w:num w:numId="41">
    <w:abstractNumId w:val="28"/>
  </w:num>
  <w:num w:numId="42">
    <w:abstractNumId w:val="30"/>
  </w:num>
  <w:num w:numId="43">
    <w:abstractNumId w:val="18"/>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0A84"/>
    <w:rsid w:val="000D5487"/>
    <w:rsid w:val="006227A1"/>
    <w:rsid w:val="00660A84"/>
    <w:rsid w:val="006A5493"/>
    <w:rsid w:val="00721FC5"/>
    <w:rsid w:val="00724057"/>
    <w:rsid w:val="00942D70"/>
    <w:rsid w:val="00C5148E"/>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329494B"/>
  <w15:chartTrackingRefBased/>
  <w15:docId w15:val="{F31CE44A-FFC6-4613-8139-B788EEABF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660A84"/>
    <w:pPr>
      <w:spacing w:after="0" w:line="240" w:lineRule="auto"/>
      <w:jc w:val="center"/>
      <w:outlineLvl w:val="0"/>
    </w:pPr>
    <w:rPr>
      <w:rFonts w:ascii="Times New Roman" w:eastAsia="Times New Roman" w:hAnsi="Times New Roman" w:cs="Times New Roman"/>
      <w:b/>
      <w:bCs/>
      <w:sz w:val="24"/>
      <w:szCs w:val="24"/>
      <w:lang w:val="nl-NL" w:eastAsia="nl-NL"/>
    </w:rPr>
  </w:style>
  <w:style w:type="paragraph" w:styleId="Kop2">
    <w:name w:val="heading 2"/>
    <w:basedOn w:val="Standaard"/>
    <w:next w:val="Standaard"/>
    <w:link w:val="Kop2Char"/>
    <w:uiPriority w:val="9"/>
    <w:unhideWhenUsed/>
    <w:qFormat/>
    <w:rsid w:val="00660A84"/>
    <w:pPr>
      <w:keepNext/>
      <w:keepLines/>
      <w:spacing w:before="40" w:after="0" w:line="270" w:lineRule="exact"/>
      <w:outlineLvl w:val="1"/>
    </w:pPr>
    <w:rPr>
      <w:rFonts w:asciiTheme="majorHAnsi" w:eastAsiaTheme="majorEastAsia" w:hAnsiTheme="majorHAnsi" w:cstheme="majorBidi"/>
      <w:color w:val="2F5496" w:themeColor="accent1" w:themeShade="BF"/>
      <w:sz w:val="26"/>
      <w:szCs w:val="26"/>
      <w:lang w:val="en-US" w:eastAsia="nl-BE"/>
    </w:rPr>
  </w:style>
  <w:style w:type="paragraph" w:styleId="Kop3">
    <w:name w:val="heading 3"/>
    <w:basedOn w:val="Standaard"/>
    <w:next w:val="Standaard"/>
    <w:link w:val="Kop3Char"/>
    <w:uiPriority w:val="9"/>
    <w:qFormat/>
    <w:rsid w:val="00660A84"/>
    <w:pPr>
      <w:keepNext/>
      <w:spacing w:after="0" w:line="240" w:lineRule="auto"/>
      <w:outlineLvl w:val="2"/>
    </w:pPr>
    <w:rPr>
      <w:rFonts w:ascii="Times New Roman" w:eastAsia="Times New Roman" w:hAnsi="Times New Roman" w:cs="Times New Roman"/>
      <w:sz w:val="24"/>
      <w:szCs w:val="20"/>
      <w:lang w:val="nl-NL" w:eastAsia="nl-NL"/>
    </w:rPr>
  </w:style>
  <w:style w:type="paragraph" w:styleId="Kop4">
    <w:name w:val="heading 4"/>
    <w:basedOn w:val="Standaard"/>
    <w:next w:val="Standaard"/>
    <w:link w:val="Kop4Char"/>
    <w:uiPriority w:val="9"/>
    <w:unhideWhenUsed/>
    <w:qFormat/>
    <w:rsid w:val="00660A84"/>
    <w:pPr>
      <w:keepNext/>
      <w:keepLines/>
      <w:spacing w:before="40" w:after="0" w:line="270" w:lineRule="exact"/>
      <w:outlineLvl w:val="3"/>
    </w:pPr>
    <w:rPr>
      <w:rFonts w:asciiTheme="majorHAnsi" w:eastAsiaTheme="majorEastAsia" w:hAnsiTheme="majorHAnsi" w:cstheme="majorBidi"/>
      <w:i/>
      <w:iCs/>
      <w:color w:val="2F5496" w:themeColor="accent1" w:themeShade="BF"/>
      <w:szCs w:val="20"/>
      <w:lang w:val="en-US" w:eastAsia="nl-BE"/>
    </w:rPr>
  </w:style>
  <w:style w:type="paragraph" w:styleId="Kop5">
    <w:name w:val="heading 5"/>
    <w:basedOn w:val="Standaard"/>
    <w:next w:val="Standaard"/>
    <w:link w:val="Kop5Char"/>
    <w:uiPriority w:val="9"/>
    <w:qFormat/>
    <w:rsid w:val="00660A84"/>
    <w:pPr>
      <w:keepNext/>
      <w:spacing w:after="0" w:line="240" w:lineRule="auto"/>
      <w:ind w:left="567"/>
      <w:outlineLvl w:val="4"/>
    </w:pPr>
    <w:rPr>
      <w:rFonts w:ascii="Arial" w:eastAsia="Times New Roman" w:hAnsi="Arial" w:cs="Times New Roman"/>
      <w:b/>
      <w:sz w:val="24"/>
      <w:szCs w:val="20"/>
      <w:lang w:eastAsia="nl-NL"/>
    </w:rPr>
  </w:style>
  <w:style w:type="paragraph" w:styleId="Kop6">
    <w:name w:val="heading 6"/>
    <w:basedOn w:val="Standaard"/>
    <w:next w:val="Standaard"/>
    <w:link w:val="Kop6Char"/>
    <w:uiPriority w:val="9"/>
    <w:qFormat/>
    <w:rsid w:val="00660A84"/>
    <w:pPr>
      <w:keepNext/>
      <w:spacing w:after="0" w:line="240" w:lineRule="auto"/>
      <w:jc w:val="center"/>
      <w:outlineLvl w:val="5"/>
    </w:pPr>
    <w:rPr>
      <w:rFonts w:ascii="Arial" w:eastAsia="Times New Roman" w:hAnsi="Arial" w:cs="Times New Roman"/>
      <w:b/>
      <w:szCs w:val="20"/>
      <w:lang w:eastAsia="nl-NL"/>
    </w:rPr>
  </w:style>
  <w:style w:type="paragraph" w:styleId="Kop7">
    <w:name w:val="heading 7"/>
    <w:basedOn w:val="Standaard"/>
    <w:next w:val="Standaard"/>
    <w:link w:val="Kop7Char"/>
    <w:uiPriority w:val="9"/>
    <w:qFormat/>
    <w:rsid w:val="00660A84"/>
    <w:pPr>
      <w:keepNext/>
      <w:spacing w:after="0" w:line="240" w:lineRule="auto"/>
      <w:outlineLvl w:val="6"/>
    </w:pPr>
    <w:rPr>
      <w:rFonts w:ascii="Arial" w:eastAsia="Times New Roman" w:hAnsi="Arial" w:cs="Times New Roman"/>
      <w:i/>
      <w:szCs w:val="20"/>
      <w:lang w:eastAsia="nl-NL"/>
    </w:rPr>
  </w:style>
  <w:style w:type="paragraph" w:styleId="Kop8">
    <w:name w:val="heading 8"/>
    <w:basedOn w:val="Standaard"/>
    <w:next w:val="Standaard"/>
    <w:link w:val="Kop8Char"/>
    <w:uiPriority w:val="9"/>
    <w:unhideWhenUsed/>
    <w:qFormat/>
    <w:rsid w:val="00660A84"/>
    <w:pPr>
      <w:keepNext/>
      <w:keepLines/>
      <w:spacing w:before="200" w:after="0" w:line="270" w:lineRule="exact"/>
      <w:ind w:left="1440" w:hanging="1440"/>
      <w:contextualSpacing/>
      <w:outlineLvl w:val="7"/>
    </w:pPr>
    <w:rPr>
      <w:rFonts w:asciiTheme="majorHAnsi" w:eastAsiaTheme="majorEastAsia" w:hAnsiTheme="majorHAnsi" w:cstheme="majorBidi"/>
      <w:color w:val="404040" w:themeColor="text1" w:themeTint="BF"/>
      <w:sz w:val="20"/>
      <w:szCs w:val="20"/>
    </w:rPr>
  </w:style>
  <w:style w:type="paragraph" w:styleId="Kop9">
    <w:name w:val="heading 9"/>
    <w:basedOn w:val="Standaard"/>
    <w:next w:val="Standaard"/>
    <w:link w:val="Kop9Char"/>
    <w:uiPriority w:val="9"/>
    <w:qFormat/>
    <w:rsid w:val="00660A84"/>
    <w:pPr>
      <w:keepNext/>
      <w:spacing w:after="0" w:line="240" w:lineRule="auto"/>
      <w:jc w:val="center"/>
      <w:outlineLvl w:val="8"/>
    </w:pPr>
    <w:rPr>
      <w:rFonts w:ascii="Arial" w:eastAsia="Times New Roman" w:hAnsi="Arial" w:cs="Times New Roman"/>
      <w:szCs w:val="20"/>
      <w:lang w:eastAsia="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660A84"/>
    <w:rPr>
      <w:rFonts w:ascii="Times New Roman" w:eastAsia="Times New Roman" w:hAnsi="Times New Roman" w:cs="Times New Roman"/>
      <w:b/>
      <w:bCs/>
      <w:sz w:val="24"/>
      <w:szCs w:val="24"/>
      <w:lang w:val="nl-NL" w:eastAsia="nl-NL"/>
    </w:rPr>
  </w:style>
  <w:style w:type="character" w:customStyle="1" w:styleId="Kop2Char">
    <w:name w:val="Kop 2 Char"/>
    <w:basedOn w:val="Standaardalinea-lettertype"/>
    <w:link w:val="Kop2"/>
    <w:uiPriority w:val="9"/>
    <w:rsid w:val="00660A84"/>
    <w:rPr>
      <w:rFonts w:asciiTheme="majorHAnsi" w:eastAsiaTheme="majorEastAsia" w:hAnsiTheme="majorHAnsi" w:cstheme="majorBidi"/>
      <w:color w:val="2F5496" w:themeColor="accent1" w:themeShade="BF"/>
      <w:sz w:val="26"/>
      <w:szCs w:val="26"/>
      <w:lang w:val="en-US" w:eastAsia="nl-BE"/>
    </w:rPr>
  </w:style>
  <w:style w:type="character" w:customStyle="1" w:styleId="Kop3Char">
    <w:name w:val="Kop 3 Char"/>
    <w:basedOn w:val="Standaardalinea-lettertype"/>
    <w:link w:val="Kop3"/>
    <w:uiPriority w:val="9"/>
    <w:rsid w:val="00660A84"/>
    <w:rPr>
      <w:rFonts w:ascii="Times New Roman" w:eastAsia="Times New Roman" w:hAnsi="Times New Roman" w:cs="Times New Roman"/>
      <w:sz w:val="24"/>
      <w:szCs w:val="20"/>
      <w:lang w:val="nl-NL" w:eastAsia="nl-NL"/>
    </w:rPr>
  </w:style>
  <w:style w:type="character" w:customStyle="1" w:styleId="Kop4Char">
    <w:name w:val="Kop 4 Char"/>
    <w:basedOn w:val="Standaardalinea-lettertype"/>
    <w:link w:val="Kop4"/>
    <w:uiPriority w:val="9"/>
    <w:rsid w:val="00660A84"/>
    <w:rPr>
      <w:rFonts w:asciiTheme="majorHAnsi" w:eastAsiaTheme="majorEastAsia" w:hAnsiTheme="majorHAnsi" w:cstheme="majorBidi"/>
      <w:i/>
      <w:iCs/>
      <w:color w:val="2F5496" w:themeColor="accent1" w:themeShade="BF"/>
      <w:szCs w:val="20"/>
      <w:lang w:val="en-US" w:eastAsia="nl-BE"/>
    </w:rPr>
  </w:style>
  <w:style w:type="character" w:customStyle="1" w:styleId="Kop5Char">
    <w:name w:val="Kop 5 Char"/>
    <w:basedOn w:val="Standaardalinea-lettertype"/>
    <w:link w:val="Kop5"/>
    <w:uiPriority w:val="9"/>
    <w:rsid w:val="00660A84"/>
    <w:rPr>
      <w:rFonts w:ascii="Arial" w:eastAsia="Times New Roman" w:hAnsi="Arial" w:cs="Times New Roman"/>
      <w:b/>
      <w:sz w:val="24"/>
      <w:szCs w:val="20"/>
      <w:lang w:eastAsia="nl-NL"/>
    </w:rPr>
  </w:style>
  <w:style w:type="character" w:customStyle="1" w:styleId="Kop6Char">
    <w:name w:val="Kop 6 Char"/>
    <w:basedOn w:val="Standaardalinea-lettertype"/>
    <w:link w:val="Kop6"/>
    <w:uiPriority w:val="9"/>
    <w:rsid w:val="00660A84"/>
    <w:rPr>
      <w:rFonts w:ascii="Arial" w:eastAsia="Times New Roman" w:hAnsi="Arial" w:cs="Times New Roman"/>
      <w:b/>
      <w:szCs w:val="20"/>
      <w:lang w:eastAsia="nl-NL"/>
    </w:rPr>
  </w:style>
  <w:style w:type="character" w:customStyle="1" w:styleId="Kop7Char">
    <w:name w:val="Kop 7 Char"/>
    <w:basedOn w:val="Standaardalinea-lettertype"/>
    <w:link w:val="Kop7"/>
    <w:uiPriority w:val="9"/>
    <w:rsid w:val="00660A84"/>
    <w:rPr>
      <w:rFonts w:ascii="Arial" w:eastAsia="Times New Roman" w:hAnsi="Arial" w:cs="Times New Roman"/>
      <w:i/>
      <w:szCs w:val="20"/>
      <w:lang w:eastAsia="nl-NL"/>
    </w:rPr>
  </w:style>
  <w:style w:type="character" w:customStyle="1" w:styleId="Kop8Char">
    <w:name w:val="Kop 8 Char"/>
    <w:basedOn w:val="Standaardalinea-lettertype"/>
    <w:link w:val="Kop8"/>
    <w:uiPriority w:val="9"/>
    <w:rsid w:val="00660A84"/>
    <w:rPr>
      <w:rFonts w:asciiTheme="majorHAnsi" w:eastAsiaTheme="majorEastAsia" w:hAnsiTheme="majorHAnsi" w:cstheme="majorBidi"/>
      <w:color w:val="404040" w:themeColor="text1" w:themeTint="BF"/>
      <w:sz w:val="20"/>
      <w:szCs w:val="20"/>
    </w:rPr>
  </w:style>
  <w:style w:type="character" w:customStyle="1" w:styleId="Kop9Char">
    <w:name w:val="Kop 9 Char"/>
    <w:basedOn w:val="Standaardalinea-lettertype"/>
    <w:link w:val="Kop9"/>
    <w:uiPriority w:val="9"/>
    <w:rsid w:val="00660A84"/>
    <w:rPr>
      <w:rFonts w:ascii="Arial" w:eastAsia="Times New Roman" w:hAnsi="Arial" w:cs="Times New Roman"/>
      <w:szCs w:val="20"/>
      <w:lang w:eastAsia="nl-NL"/>
    </w:rPr>
  </w:style>
  <w:style w:type="numbering" w:customStyle="1" w:styleId="Geenlijst1">
    <w:name w:val="Geen lijst1"/>
    <w:next w:val="Geenlijst"/>
    <w:uiPriority w:val="99"/>
    <w:semiHidden/>
    <w:unhideWhenUsed/>
    <w:rsid w:val="00660A84"/>
  </w:style>
  <w:style w:type="character" w:customStyle="1" w:styleId="normaltextrun">
    <w:name w:val="normaltextrun"/>
    <w:basedOn w:val="Standaardalinea-lettertype"/>
    <w:rsid w:val="00660A84"/>
  </w:style>
  <w:style w:type="paragraph" w:styleId="Koptekst">
    <w:name w:val="header"/>
    <w:aliases w:val="MVG header"/>
    <w:basedOn w:val="Standaard"/>
    <w:link w:val="KoptekstChar"/>
    <w:uiPriority w:val="99"/>
    <w:unhideWhenUsed/>
    <w:rsid w:val="00660A84"/>
    <w:pPr>
      <w:tabs>
        <w:tab w:val="center" w:pos="4536"/>
        <w:tab w:val="right" w:pos="9072"/>
      </w:tabs>
      <w:spacing w:after="0" w:line="240" w:lineRule="auto"/>
    </w:pPr>
    <w:rPr>
      <w:rFonts w:ascii="FlandersArtSans-Regular" w:eastAsia="Times" w:hAnsi="FlandersArtSans-Regular" w:cs="Times New Roman"/>
      <w:szCs w:val="20"/>
      <w:lang w:val="en-US" w:eastAsia="nl-BE"/>
    </w:rPr>
  </w:style>
  <w:style w:type="character" w:customStyle="1" w:styleId="KoptekstChar">
    <w:name w:val="Koptekst Char"/>
    <w:aliases w:val="MVG header Char"/>
    <w:basedOn w:val="Standaardalinea-lettertype"/>
    <w:link w:val="Koptekst"/>
    <w:uiPriority w:val="99"/>
    <w:rsid w:val="00660A84"/>
    <w:rPr>
      <w:rFonts w:ascii="FlandersArtSans-Regular" w:eastAsia="Times" w:hAnsi="FlandersArtSans-Regular" w:cs="Times New Roman"/>
      <w:szCs w:val="20"/>
      <w:lang w:val="en-US" w:eastAsia="nl-BE"/>
    </w:rPr>
  </w:style>
  <w:style w:type="paragraph" w:styleId="Voettekst">
    <w:name w:val="footer"/>
    <w:basedOn w:val="Standaard"/>
    <w:link w:val="VoettekstChar"/>
    <w:uiPriority w:val="99"/>
    <w:unhideWhenUsed/>
    <w:rsid w:val="00660A84"/>
    <w:pPr>
      <w:tabs>
        <w:tab w:val="center" w:pos="4536"/>
        <w:tab w:val="right" w:pos="9072"/>
      </w:tabs>
      <w:spacing w:after="0" w:line="240" w:lineRule="auto"/>
    </w:pPr>
    <w:rPr>
      <w:rFonts w:ascii="FlandersArtSans-Regular" w:eastAsia="Times" w:hAnsi="FlandersArtSans-Regular" w:cs="Times New Roman"/>
      <w:szCs w:val="20"/>
      <w:lang w:val="en-US" w:eastAsia="nl-BE"/>
    </w:rPr>
  </w:style>
  <w:style w:type="character" w:customStyle="1" w:styleId="VoettekstChar">
    <w:name w:val="Voettekst Char"/>
    <w:basedOn w:val="Standaardalinea-lettertype"/>
    <w:link w:val="Voettekst"/>
    <w:uiPriority w:val="99"/>
    <w:rsid w:val="00660A84"/>
    <w:rPr>
      <w:rFonts w:ascii="FlandersArtSans-Regular" w:eastAsia="Times" w:hAnsi="FlandersArtSans-Regular" w:cs="Times New Roman"/>
      <w:szCs w:val="20"/>
      <w:lang w:val="en-US" w:eastAsia="nl-BE"/>
    </w:rPr>
  </w:style>
  <w:style w:type="paragraph" w:styleId="Lijstalinea">
    <w:name w:val="List Paragraph"/>
    <w:basedOn w:val="Standaard"/>
    <w:link w:val="LijstalineaChar"/>
    <w:uiPriority w:val="34"/>
    <w:qFormat/>
    <w:rsid w:val="00660A84"/>
    <w:pPr>
      <w:spacing w:line="256" w:lineRule="auto"/>
      <w:ind w:left="720"/>
      <w:contextualSpacing/>
    </w:pPr>
  </w:style>
  <w:style w:type="paragraph" w:styleId="Normaalweb">
    <w:name w:val="Normal (Web)"/>
    <w:basedOn w:val="Standaard"/>
    <w:uiPriority w:val="99"/>
    <w:unhideWhenUsed/>
    <w:rsid w:val="00660A84"/>
    <w:pPr>
      <w:spacing w:before="100" w:beforeAutospacing="1" w:after="100" w:afterAutospacing="1" w:line="240" w:lineRule="auto"/>
    </w:pPr>
    <w:rPr>
      <w:rFonts w:ascii="Times New Roman" w:eastAsia="Times New Roman" w:hAnsi="Times New Roman" w:cs="Times New Roman"/>
      <w:sz w:val="24"/>
      <w:szCs w:val="24"/>
      <w:lang w:eastAsia="nl-BE"/>
    </w:rPr>
  </w:style>
  <w:style w:type="character" w:customStyle="1" w:styleId="togglelink">
    <w:name w:val="togglelink"/>
    <w:basedOn w:val="Standaardalinea-lettertype"/>
    <w:rsid w:val="00660A84"/>
  </w:style>
  <w:style w:type="character" w:customStyle="1" w:styleId="contextualspellingandgrammarerror">
    <w:name w:val="contextualspellingandgrammarerror"/>
    <w:basedOn w:val="Standaardalinea-lettertype"/>
    <w:rsid w:val="00660A84"/>
  </w:style>
  <w:style w:type="paragraph" w:customStyle="1" w:styleId="list-group-item">
    <w:name w:val="list-group-item"/>
    <w:basedOn w:val="Standaard"/>
    <w:rsid w:val="00660A84"/>
    <w:pPr>
      <w:spacing w:before="100" w:beforeAutospacing="1" w:after="100" w:afterAutospacing="1" w:line="240" w:lineRule="auto"/>
    </w:pPr>
    <w:rPr>
      <w:rFonts w:ascii="Times New Roman" w:eastAsia="Times New Roman" w:hAnsi="Times New Roman" w:cs="Times New Roman"/>
      <w:sz w:val="24"/>
      <w:szCs w:val="24"/>
      <w:lang w:eastAsia="nl-BE"/>
    </w:rPr>
  </w:style>
  <w:style w:type="character" w:styleId="Zwaar">
    <w:name w:val="Strong"/>
    <w:basedOn w:val="Standaardalinea-lettertype"/>
    <w:uiPriority w:val="22"/>
    <w:qFormat/>
    <w:rsid w:val="00660A84"/>
    <w:rPr>
      <w:b/>
      <w:bCs/>
    </w:rPr>
  </w:style>
  <w:style w:type="paragraph" w:styleId="Tekstopmerking">
    <w:name w:val="annotation text"/>
    <w:basedOn w:val="Standaard"/>
    <w:link w:val="TekstopmerkingChar"/>
    <w:uiPriority w:val="99"/>
    <w:unhideWhenUsed/>
    <w:rsid w:val="00660A84"/>
    <w:pPr>
      <w:spacing w:after="0" w:line="240" w:lineRule="auto"/>
    </w:pPr>
    <w:rPr>
      <w:rFonts w:ascii="FlandersArtSans-Regular" w:eastAsia="Times" w:hAnsi="FlandersArtSans-Regular" w:cs="Times New Roman"/>
      <w:sz w:val="20"/>
      <w:szCs w:val="20"/>
      <w:lang w:val="en-US" w:eastAsia="nl-BE"/>
    </w:rPr>
  </w:style>
  <w:style w:type="character" w:customStyle="1" w:styleId="TekstopmerkingChar">
    <w:name w:val="Tekst opmerking Char"/>
    <w:basedOn w:val="Standaardalinea-lettertype"/>
    <w:link w:val="Tekstopmerking"/>
    <w:uiPriority w:val="99"/>
    <w:rsid w:val="00660A84"/>
    <w:rPr>
      <w:rFonts w:ascii="FlandersArtSans-Regular" w:eastAsia="Times" w:hAnsi="FlandersArtSans-Regular" w:cs="Times New Roman"/>
      <w:sz w:val="20"/>
      <w:szCs w:val="20"/>
      <w:lang w:val="en-US" w:eastAsia="nl-BE"/>
    </w:rPr>
  </w:style>
  <w:style w:type="character" w:styleId="Verwijzingopmerking">
    <w:name w:val="annotation reference"/>
    <w:basedOn w:val="Standaardalinea-lettertype"/>
    <w:unhideWhenUsed/>
    <w:rsid w:val="00660A84"/>
    <w:rPr>
      <w:sz w:val="16"/>
      <w:szCs w:val="16"/>
    </w:rPr>
  </w:style>
  <w:style w:type="paragraph" w:styleId="Ballontekst">
    <w:name w:val="Balloon Text"/>
    <w:basedOn w:val="Standaard"/>
    <w:link w:val="BallontekstChar"/>
    <w:uiPriority w:val="99"/>
    <w:unhideWhenUsed/>
    <w:rsid w:val="00660A84"/>
    <w:pPr>
      <w:spacing w:after="0" w:line="240" w:lineRule="auto"/>
    </w:pPr>
    <w:rPr>
      <w:rFonts w:ascii="Segoe UI" w:eastAsia="Times" w:hAnsi="Segoe UI" w:cs="Segoe UI"/>
      <w:sz w:val="18"/>
      <w:szCs w:val="18"/>
      <w:lang w:val="en-US" w:eastAsia="nl-BE"/>
    </w:rPr>
  </w:style>
  <w:style w:type="character" w:customStyle="1" w:styleId="BallontekstChar">
    <w:name w:val="Ballontekst Char"/>
    <w:basedOn w:val="Standaardalinea-lettertype"/>
    <w:link w:val="Ballontekst"/>
    <w:uiPriority w:val="99"/>
    <w:rsid w:val="00660A84"/>
    <w:rPr>
      <w:rFonts w:ascii="Segoe UI" w:eastAsia="Times" w:hAnsi="Segoe UI" w:cs="Segoe UI"/>
      <w:sz w:val="18"/>
      <w:szCs w:val="18"/>
      <w:lang w:val="en-US" w:eastAsia="nl-BE"/>
    </w:rPr>
  </w:style>
  <w:style w:type="paragraph" w:customStyle="1" w:styleId="paragraph">
    <w:name w:val="paragraph"/>
    <w:basedOn w:val="Standaard"/>
    <w:rsid w:val="00660A84"/>
    <w:pPr>
      <w:spacing w:before="100" w:beforeAutospacing="1" w:after="100" w:afterAutospacing="1" w:line="240" w:lineRule="auto"/>
    </w:pPr>
    <w:rPr>
      <w:rFonts w:ascii="Times New Roman" w:eastAsia="Times New Roman" w:hAnsi="Times New Roman" w:cs="Times New Roman"/>
      <w:sz w:val="24"/>
      <w:szCs w:val="24"/>
      <w:lang w:eastAsia="nl-BE"/>
    </w:rPr>
  </w:style>
  <w:style w:type="character" w:customStyle="1" w:styleId="LijstalineaChar">
    <w:name w:val="Lijstalinea Char"/>
    <w:link w:val="Lijstalinea"/>
    <w:uiPriority w:val="34"/>
    <w:locked/>
    <w:rsid w:val="00660A84"/>
  </w:style>
  <w:style w:type="paragraph" w:styleId="Onderwerpvanopmerking">
    <w:name w:val="annotation subject"/>
    <w:basedOn w:val="Tekstopmerking"/>
    <w:next w:val="Tekstopmerking"/>
    <w:link w:val="OnderwerpvanopmerkingChar"/>
    <w:uiPriority w:val="99"/>
    <w:unhideWhenUsed/>
    <w:rsid w:val="00660A84"/>
    <w:rPr>
      <w:b/>
      <w:bCs/>
    </w:rPr>
  </w:style>
  <w:style w:type="character" w:customStyle="1" w:styleId="OnderwerpvanopmerkingChar">
    <w:name w:val="Onderwerp van opmerking Char"/>
    <w:basedOn w:val="TekstopmerkingChar"/>
    <w:link w:val="Onderwerpvanopmerking"/>
    <w:uiPriority w:val="99"/>
    <w:rsid w:val="00660A84"/>
    <w:rPr>
      <w:rFonts w:ascii="FlandersArtSans-Regular" w:eastAsia="Times" w:hAnsi="FlandersArtSans-Regular" w:cs="Times New Roman"/>
      <w:b/>
      <w:bCs/>
      <w:sz w:val="20"/>
      <w:szCs w:val="20"/>
      <w:lang w:val="en-US" w:eastAsia="nl-BE"/>
    </w:rPr>
  </w:style>
  <w:style w:type="paragraph" w:customStyle="1" w:styleId="Plattetekstbijeenhouden">
    <w:name w:val="Platte tekst bijeenhouden"/>
    <w:basedOn w:val="Plattetekst"/>
    <w:rsid w:val="00660A84"/>
    <w:pPr>
      <w:keepNext/>
      <w:spacing w:after="240" w:line="240" w:lineRule="atLeast"/>
      <w:ind w:left="1080"/>
      <w:jc w:val="both"/>
    </w:pPr>
    <w:rPr>
      <w:rFonts w:ascii="Arial" w:eastAsia="Times New Roman" w:hAnsi="Arial"/>
      <w:spacing w:val="-5"/>
      <w:sz w:val="20"/>
      <w:lang w:val="nl-NL" w:eastAsia="nl-NL"/>
    </w:rPr>
  </w:style>
  <w:style w:type="paragraph" w:customStyle="1" w:styleId="OD18">
    <w:name w:val="OD18"/>
    <w:basedOn w:val="Standaard"/>
    <w:rsid w:val="00660A84"/>
    <w:pPr>
      <w:spacing w:after="0" w:line="240" w:lineRule="auto"/>
      <w:ind w:left="1077"/>
      <w:jc w:val="both"/>
    </w:pPr>
    <w:rPr>
      <w:rFonts w:ascii="Arial" w:eastAsia="Times New Roman" w:hAnsi="Arial" w:cs="Times New Roman"/>
      <w:sz w:val="20"/>
      <w:szCs w:val="24"/>
      <w:lang w:val="nl-NL" w:eastAsia="nl-NL"/>
    </w:rPr>
  </w:style>
  <w:style w:type="paragraph" w:styleId="Plattetekst">
    <w:name w:val="Body Text"/>
    <w:basedOn w:val="Standaard"/>
    <w:link w:val="PlattetekstChar"/>
    <w:unhideWhenUsed/>
    <w:rsid w:val="00660A84"/>
    <w:pPr>
      <w:spacing w:after="120" w:line="270" w:lineRule="exact"/>
    </w:pPr>
    <w:rPr>
      <w:rFonts w:ascii="FlandersArtSans-Regular" w:eastAsia="Times" w:hAnsi="FlandersArtSans-Regular" w:cs="Times New Roman"/>
      <w:szCs w:val="20"/>
      <w:lang w:val="en-US" w:eastAsia="nl-BE"/>
    </w:rPr>
  </w:style>
  <w:style w:type="character" w:customStyle="1" w:styleId="PlattetekstChar">
    <w:name w:val="Platte tekst Char"/>
    <w:basedOn w:val="Standaardalinea-lettertype"/>
    <w:link w:val="Plattetekst"/>
    <w:rsid w:val="00660A84"/>
    <w:rPr>
      <w:rFonts w:ascii="FlandersArtSans-Regular" w:eastAsia="Times" w:hAnsi="FlandersArtSans-Regular" w:cs="Times New Roman"/>
      <w:szCs w:val="20"/>
      <w:lang w:val="en-US" w:eastAsia="nl-BE"/>
    </w:rPr>
  </w:style>
  <w:style w:type="character" w:customStyle="1" w:styleId="linktitle">
    <w:name w:val="linktitle"/>
    <w:basedOn w:val="Standaardalinea-lettertype"/>
    <w:rsid w:val="00660A84"/>
  </w:style>
  <w:style w:type="character" w:customStyle="1" w:styleId="close">
    <w:name w:val="close"/>
    <w:basedOn w:val="Standaardalinea-lettertype"/>
    <w:rsid w:val="00660A84"/>
  </w:style>
  <w:style w:type="character" w:styleId="Hyperlink">
    <w:name w:val="Hyperlink"/>
    <w:basedOn w:val="Standaardalinea-lettertype"/>
    <w:uiPriority w:val="99"/>
    <w:unhideWhenUsed/>
    <w:rsid w:val="00660A84"/>
    <w:rPr>
      <w:color w:val="0563C1"/>
      <w:u w:val="single"/>
    </w:rPr>
  </w:style>
  <w:style w:type="numbering" w:customStyle="1" w:styleId="Geenlijst11">
    <w:name w:val="Geen lijst11"/>
    <w:next w:val="Geenlijst"/>
    <w:uiPriority w:val="99"/>
    <w:semiHidden/>
    <w:rsid w:val="00660A84"/>
  </w:style>
  <w:style w:type="paragraph" w:customStyle="1" w:styleId="boekjesSubtitel">
    <w:name w:val="boekjesSubtitel"/>
    <w:basedOn w:val="Standaard"/>
    <w:link w:val="boekjesSubtitelCharChar"/>
    <w:rsid w:val="00660A84"/>
    <w:pPr>
      <w:numPr>
        <w:numId w:val="7"/>
      </w:numPr>
      <w:spacing w:after="0" w:line="240" w:lineRule="auto"/>
    </w:pPr>
    <w:rPr>
      <w:rFonts w:ascii="Times New Roman" w:eastAsia="Times New Roman" w:hAnsi="Times New Roman" w:cs="Times New Roman"/>
      <w:b/>
      <w:sz w:val="24"/>
      <w:szCs w:val="24"/>
      <w:lang w:val="nl-NL" w:eastAsia="nl-NL"/>
    </w:rPr>
  </w:style>
  <w:style w:type="numbering" w:customStyle="1" w:styleId="opmaakprofielopsomming">
    <w:name w:val="opmaakprofiel opsomming"/>
    <w:basedOn w:val="Geenlijst"/>
    <w:rsid w:val="00660A84"/>
  </w:style>
  <w:style w:type="character" w:styleId="Paginanummer">
    <w:name w:val="page number"/>
    <w:basedOn w:val="Standaardalinea-lettertype"/>
    <w:rsid w:val="00660A84"/>
  </w:style>
  <w:style w:type="numbering" w:customStyle="1" w:styleId="OpmaakprofielMetopsommingstekens">
    <w:name w:val="Opmaakprofiel Met opsommingstekens"/>
    <w:basedOn w:val="Geenlijst"/>
    <w:rsid w:val="00660A84"/>
  </w:style>
  <w:style w:type="paragraph" w:customStyle="1" w:styleId="BoekjesTitel">
    <w:name w:val="BoekjesTitel"/>
    <w:basedOn w:val="Standaard"/>
    <w:rsid w:val="00660A84"/>
    <w:pPr>
      <w:spacing w:after="0" w:line="240" w:lineRule="auto"/>
      <w:jc w:val="center"/>
    </w:pPr>
    <w:rPr>
      <w:rFonts w:ascii="Times New Roman" w:eastAsia="Times New Roman" w:hAnsi="Times New Roman" w:cs="Times New Roman"/>
      <w:b/>
      <w:bCs/>
      <w:sz w:val="24"/>
      <w:szCs w:val="20"/>
      <w:lang w:val="nl-NL" w:eastAsia="nl-NL"/>
    </w:rPr>
  </w:style>
  <w:style w:type="numbering" w:customStyle="1" w:styleId="Opmaakprofiel">
    <w:name w:val="Opmaakprofiel"/>
    <w:basedOn w:val="Geenlijst"/>
    <w:rsid w:val="00660A84"/>
  </w:style>
  <w:style w:type="paragraph" w:customStyle="1" w:styleId="boekjesTitel0">
    <w:name w:val="boekjesTitel"/>
    <w:basedOn w:val="Standaard"/>
    <w:link w:val="boekjesTitelChar"/>
    <w:rsid w:val="00660A84"/>
    <w:pPr>
      <w:spacing w:after="0" w:line="240" w:lineRule="auto"/>
      <w:jc w:val="center"/>
    </w:pPr>
    <w:rPr>
      <w:rFonts w:ascii="Times New Roman" w:eastAsia="Times New Roman" w:hAnsi="Times New Roman" w:cs="Times New Roman"/>
      <w:b/>
      <w:bCs/>
      <w:sz w:val="24"/>
      <w:szCs w:val="20"/>
      <w:lang w:val="nl-NL" w:eastAsia="nl-NL"/>
    </w:rPr>
  </w:style>
  <w:style w:type="numbering" w:customStyle="1" w:styleId="opmaakprofiel0">
    <w:name w:val="opmaakprofiel"/>
    <w:basedOn w:val="Geenlijst"/>
    <w:rsid w:val="00660A84"/>
  </w:style>
  <w:style w:type="paragraph" w:customStyle="1" w:styleId="Vet">
    <w:name w:val="Vet"/>
    <w:basedOn w:val="Standaard"/>
    <w:rsid w:val="00660A84"/>
    <w:pPr>
      <w:spacing w:after="0" w:line="240" w:lineRule="auto"/>
      <w:ind w:left="360" w:hanging="360"/>
    </w:pPr>
    <w:rPr>
      <w:rFonts w:ascii="Times New Roman" w:eastAsia="Times New Roman" w:hAnsi="Times New Roman" w:cs="Times New Roman"/>
      <w:b/>
      <w:bCs/>
      <w:sz w:val="24"/>
      <w:szCs w:val="20"/>
      <w:lang w:val="nl-NL" w:eastAsia="nl-NL"/>
    </w:rPr>
  </w:style>
  <w:style w:type="numbering" w:customStyle="1" w:styleId="opmaakprofielmetopsommingstekens0">
    <w:name w:val="opmaakprofiel met opsommingstekens"/>
    <w:basedOn w:val="Geenlijst"/>
    <w:rsid w:val="00660A84"/>
  </w:style>
  <w:style w:type="numbering" w:customStyle="1" w:styleId="Metopsommingstekens">
    <w:name w:val="Met opsommingstekens"/>
    <w:basedOn w:val="Geenlijst"/>
    <w:rsid w:val="00660A84"/>
    <w:pPr>
      <w:numPr>
        <w:numId w:val="10"/>
      </w:numPr>
    </w:pPr>
  </w:style>
  <w:style w:type="paragraph" w:customStyle="1" w:styleId="Uitvullen">
    <w:name w:val="Uitvullen"/>
    <w:basedOn w:val="Standaard"/>
    <w:rsid w:val="00660A84"/>
    <w:pPr>
      <w:spacing w:after="0" w:line="240" w:lineRule="auto"/>
      <w:ind w:right="23"/>
      <w:jc w:val="both"/>
    </w:pPr>
    <w:rPr>
      <w:rFonts w:ascii="Times New Roman" w:eastAsia="Times New Roman" w:hAnsi="Times New Roman" w:cs="Times New Roman"/>
      <w:sz w:val="24"/>
      <w:szCs w:val="20"/>
      <w:lang w:val="nl-NL" w:eastAsia="nl-NL"/>
    </w:rPr>
  </w:style>
  <w:style w:type="numbering" w:customStyle="1" w:styleId="MVGbulletniv1">
    <w:name w:val="MVG bullet niv 1"/>
    <w:basedOn w:val="Geenlijst"/>
    <w:rsid w:val="00660A84"/>
  </w:style>
  <w:style w:type="numbering" w:customStyle="1" w:styleId="opmaakprofielT12pt">
    <w:name w:val="opmaakprofiel T 12 pt"/>
    <w:basedOn w:val="Geenlijst"/>
    <w:rsid w:val="00660A84"/>
  </w:style>
  <w:style w:type="character" w:customStyle="1" w:styleId="boekjesSubtitelCharChar">
    <w:name w:val="boekjesSubtitel Char Char"/>
    <w:link w:val="boekjesSubtitel"/>
    <w:rsid w:val="00660A84"/>
    <w:rPr>
      <w:rFonts w:ascii="Times New Roman" w:eastAsia="Times New Roman" w:hAnsi="Times New Roman" w:cs="Times New Roman"/>
      <w:b/>
      <w:sz w:val="24"/>
      <w:szCs w:val="24"/>
      <w:lang w:val="nl-NL" w:eastAsia="nl-NL"/>
    </w:rPr>
  </w:style>
  <w:style w:type="paragraph" w:styleId="Documentstructuur">
    <w:name w:val="Document Map"/>
    <w:basedOn w:val="Standaard"/>
    <w:link w:val="DocumentstructuurChar"/>
    <w:rsid w:val="00660A84"/>
    <w:pPr>
      <w:shd w:val="clear" w:color="auto" w:fill="000080"/>
      <w:spacing w:after="0" w:line="240" w:lineRule="auto"/>
    </w:pPr>
    <w:rPr>
      <w:rFonts w:ascii="Tahoma" w:eastAsia="Times New Roman" w:hAnsi="Tahoma" w:cs="Tahoma"/>
      <w:sz w:val="20"/>
      <w:szCs w:val="20"/>
      <w:lang w:val="nl-NL" w:eastAsia="nl-NL"/>
    </w:rPr>
  </w:style>
  <w:style w:type="character" w:customStyle="1" w:styleId="DocumentstructuurChar">
    <w:name w:val="Documentstructuur Char"/>
    <w:basedOn w:val="Standaardalinea-lettertype"/>
    <w:link w:val="Documentstructuur"/>
    <w:rsid w:val="00660A84"/>
    <w:rPr>
      <w:rFonts w:ascii="Tahoma" w:eastAsia="Times New Roman" w:hAnsi="Tahoma" w:cs="Tahoma"/>
      <w:sz w:val="20"/>
      <w:szCs w:val="20"/>
      <w:shd w:val="clear" w:color="auto" w:fill="000080"/>
      <w:lang w:val="nl-NL" w:eastAsia="nl-NL"/>
    </w:rPr>
  </w:style>
  <w:style w:type="numbering" w:customStyle="1" w:styleId="opmaakprofielopsomming1">
    <w:name w:val="opmaakprofiel opsomming1"/>
    <w:basedOn w:val="Geenlijst"/>
    <w:rsid w:val="00660A84"/>
  </w:style>
  <w:style w:type="character" w:customStyle="1" w:styleId="boekjesTitelChar">
    <w:name w:val="boekjesTitel Char"/>
    <w:link w:val="boekjesTitel0"/>
    <w:rsid w:val="00660A84"/>
    <w:rPr>
      <w:rFonts w:ascii="Times New Roman" w:eastAsia="Times New Roman" w:hAnsi="Times New Roman" w:cs="Times New Roman"/>
      <w:b/>
      <w:bCs/>
      <w:sz w:val="24"/>
      <w:szCs w:val="20"/>
      <w:lang w:val="nl-NL" w:eastAsia="nl-NL"/>
    </w:rPr>
  </w:style>
  <w:style w:type="numbering" w:customStyle="1" w:styleId="opmaakprofielopsomming2">
    <w:name w:val="opmaakprofiel opsomming2"/>
    <w:basedOn w:val="Geenlijst"/>
    <w:rsid w:val="00660A84"/>
    <w:pPr>
      <w:numPr>
        <w:numId w:val="7"/>
      </w:numPr>
    </w:pPr>
  </w:style>
  <w:style w:type="paragraph" w:styleId="Plattetekst2">
    <w:name w:val="Body Text 2"/>
    <w:basedOn w:val="Standaard"/>
    <w:link w:val="Plattetekst2Char"/>
    <w:rsid w:val="00660A84"/>
    <w:pPr>
      <w:spacing w:after="0" w:line="240" w:lineRule="auto"/>
    </w:pPr>
    <w:rPr>
      <w:rFonts w:ascii="Times New Roman" w:eastAsia="Times New Roman" w:hAnsi="Times New Roman" w:cs="Times New Roman"/>
      <w:b/>
      <w:sz w:val="24"/>
      <w:szCs w:val="24"/>
      <w:lang w:val="nl-NL" w:eastAsia="nl-NL"/>
    </w:rPr>
  </w:style>
  <w:style w:type="character" w:customStyle="1" w:styleId="Plattetekst2Char">
    <w:name w:val="Platte tekst 2 Char"/>
    <w:basedOn w:val="Standaardalinea-lettertype"/>
    <w:link w:val="Plattetekst2"/>
    <w:rsid w:val="00660A84"/>
    <w:rPr>
      <w:rFonts w:ascii="Times New Roman" w:eastAsia="Times New Roman" w:hAnsi="Times New Roman" w:cs="Times New Roman"/>
      <w:b/>
      <w:sz w:val="24"/>
      <w:szCs w:val="24"/>
      <w:lang w:val="nl-NL" w:eastAsia="nl-NL"/>
    </w:rPr>
  </w:style>
  <w:style w:type="character" w:customStyle="1" w:styleId="OpmaakprofielArial12ptVet">
    <w:name w:val="Opmaakprofiel Arial 12 pt Vet"/>
    <w:rsid w:val="00660A84"/>
    <w:rPr>
      <w:rFonts w:ascii="Times New Roman" w:hAnsi="Times New Roman"/>
      <w:b/>
      <w:bCs/>
      <w:sz w:val="24"/>
    </w:rPr>
  </w:style>
  <w:style w:type="paragraph" w:customStyle="1" w:styleId="Default">
    <w:name w:val="Default"/>
    <w:rsid w:val="00660A84"/>
    <w:pPr>
      <w:autoSpaceDE w:val="0"/>
      <w:autoSpaceDN w:val="0"/>
      <w:adjustRightInd w:val="0"/>
      <w:spacing w:after="0" w:line="240" w:lineRule="auto"/>
    </w:pPr>
    <w:rPr>
      <w:rFonts w:ascii="Arial" w:eastAsia="Times New Roman" w:hAnsi="Arial" w:cs="Arial"/>
      <w:color w:val="000000"/>
      <w:sz w:val="24"/>
      <w:szCs w:val="24"/>
      <w:lang w:val="nl-NL" w:eastAsia="nl-NL"/>
    </w:rPr>
  </w:style>
  <w:style w:type="character" w:styleId="Nadruk">
    <w:name w:val="Emphasis"/>
    <w:uiPriority w:val="20"/>
    <w:qFormat/>
    <w:rsid w:val="00660A84"/>
    <w:rPr>
      <w:i/>
      <w:iCs/>
    </w:rPr>
  </w:style>
  <w:style w:type="paragraph" w:styleId="Titel">
    <w:name w:val="Title"/>
    <w:basedOn w:val="Standaard"/>
    <w:link w:val="TitelChar"/>
    <w:qFormat/>
    <w:rsid w:val="00660A84"/>
    <w:pPr>
      <w:spacing w:after="0" w:line="240" w:lineRule="auto"/>
      <w:jc w:val="center"/>
    </w:pPr>
    <w:rPr>
      <w:rFonts w:ascii="Times New Roman" w:eastAsia="Times New Roman" w:hAnsi="Times New Roman" w:cs="Times New Roman"/>
      <w:b/>
      <w:sz w:val="20"/>
      <w:szCs w:val="20"/>
      <w:lang w:val="nl-NL" w:eastAsia="nl-NL"/>
    </w:rPr>
  </w:style>
  <w:style w:type="character" w:customStyle="1" w:styleId="TitelChar">
    <w:name w:val="Titel Char"/>
    <w:basedOn w:val="Standaardalinea-lettertype"/>
    <w:link w:val="Titel"/>
    <w:rsid w:val="00660A84"/>
    <w:rPr>
      <w:rFonts w:ascii="Times New Roman" w:eastAsia="Times New Roman" w:hAnsi="Times New Roman" w:cs="Times New Roman"/>
      <w:b/>
      <w:sz w:val="20"/>
      <w:szCs w:val="20"/>
      <w:lang w:val="nl-NL" w:eastAsia="nl-NL"/>
    </w:rPr>
  </w:style>
  <w:style w:type="paragraph" w:customStyle="1" w:styleId="Alinea">
    <w:name w:val="Alinea"/>
    <w:uiPriority w:val="99"/>
    <w:rsid w:val="00660A84"/>
    <w:pPr>
      <w:spacing w:after="0" w:line="240" w:lineRule="auto"/>
    </w:pPr>
    <w:rPr>
      <w:rFonts w:ascii="Verdana" w:eastAsia="Times New Roman" w:hAnsi="Verdana" w:cs="Times New Roman"/>
      <w:szCs w:val="20"/>
      <w:lang w:val="nl-NL" w:eastAsia="nl-NL"/>
    </w:rPr>
  </w:style>
  <w:style w:type="paragraph" w:styleId="Geenafstand">
    <w:name w:val="No Spacing"/>
    <w:uiPriority w:val="1"/>
    <w:qFormat/>
    <w:rsid w:val="00660A84"/>
    <w:pPr>
      <w:spacing w:after="0" w:line="240" w:lineRule="auto"/>
    </w:pPr>
    <w:rPr>
      <w:rFonts w:ascii="Calibri" w:eastAsia="Calibri" w:hAnsi="Calibri" w:cs="Times New Roman"/>
    </w:rPr>
  </w:style>
  <w:style w:type="paragraph" w:styleId="Voetnoottekst">
    <w:name w:val="footnote text"/>
    <w:basedOn w:val="Standaard"/>
    <w:link w:val="VoetnoottekstChar"/>
    <w:uiPriority w:val="99"/>
    <w:unhideWhenUsed/>
    <w:rsid w:val="00660A84"/>
    <w:pPr>
      <w:spacing w:after="0" w:line="240" w:lineRule="auto"/>
    </w:pPr>
    <w:rPr>
      <w:rFonts w:ascii="Calibri" w:eastAsia="Calibri" w:hAnsi="Calibri" w:cs="Times New Roman"/>
      <w:sz w:val="20"/>
      <w:szCs w:val="20"/>
    </w:rPr>
  </w:style>
  <w:style w:type="character" w:customStyle="1" w:styleId="VoetnoottekstChar">
    <w:name w:val="Voetnoottekst Char"/>
    <w:basedOn w:val="Standaardalinea-lettertype"/>
    <w:link w:val="Voetnoottekst"/>
    <w:uiPriority w:val="99"/>
    <w:rsid w:val="00660A84"/>
    <w:rPr>
      <w:rFonts w:ascii="Calibri" w:eastAsia="Calibri" w:hAnsi="Calibri" w:cs="Times New Roman"/>
      <w:sz w:val="20"/>
      <w:szCs w:val="20"/>
    </w:rPr>
  </w:style>
  <w:style w:type="character" w:styleId="Voetnootmarkering">
    <w:name w:val="footnote reference"/>
    <w:uiPriority w:val="99"/>
    <w:unhideWhenUsed/>
    <w:rsid w:val="00660A84"/>
    <w:rPr>
      <w:vertAlign w:val="superscript"/>
    </w:rPr>
  </w:style>
  <w:style w:type="table" w:customStyle="1" w:styleId="Tabelraster1">
    <w:name w:val="Tabelraster1"/>
    <w:basedOn w:val="Standaardtabel"/>
    <w:next w:val="Tabelraster"/>
    <w:uiPriority w:val="59"/>
    <w:rsid w:val="00660A8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660A84"/>
  </w:style>
  <w:style w:type="table" w:styleId="Tabelraster">
    <w:name w:val="Table Grid"/>
    <w:basedOn w:val="Standaardtabel"/>
    <w:rsid w:val="00660A84"/>
    <w:pPr>
      <w:spacing w:after="0" w:line="240" w:lineRule="auto"/>
    </w:pPr>
    <w:rPr>
      <w:rFonts w:ascii="Times New Roman" w:eastAsia="Times New Roman" w:hAnsi="Times New Roman" w:cs="Times New Roman"/>
      <w:sz w:val="20"/>
      <w:szCs w:val="20"/>
      <w:lang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evolgdeHyperlink">
    <w:name w:val="FollowedHyperlink"/>
    <w:uiPriority w:val="99"/>
    <w:unhideWhenUsed/>
    <w:rsid w:val="00660A84"/>
    <w:rPr>
      <w:color w:val="800080"/>
      <w:u w:val="single"/>
    </w:rPr>
  </w:style>
  <w:style w:type="paragraph" w:styleId="Tekstzonderopmaak">
    <w:name w:val="Plain Text"/>
    <w:basedOn w:val="Standaard"/>
    <w:link w:val="TekstzonderopmaakChar"/>
    <w:uiPriority w:val="99"/>
    <w:unhideWhenUsed/>
    <w:rsid w:val="00660A84"/>
    <w:pPr>
      <w:spacing w:after="0" w:line="240" w:lineRule="auto"/>
    </w:pPr>
    <w:rPr>
      <w:rFonts w:ascii="Calibri" w:eastAsia="Calibri" w:hAnsi="Calibri" w:cs="Calibri"/>
    </w:rPr>
  </w:style>
  <w:style w:type="character" w:customStyle="1" w:styleId="TekstzonderopmaakChar">
    <w:name w:val="Tekst zonder opmaak Char"/>
    <w:basedOn w:val="Standaardalinea-lettertype"/>
    <w:link w:val="Tekstzonderopmaak"/>
    <w:uiPriority w:val="99"/>
    <w:rsid w:val="00660A84"/>
    <w:rPr>
      <w:rFonts w:ascii="Calibri" w:eastAsia="Calibri" w:hAnsi="Calibri" w:cs="Calibri"/>
    </w:rPr>
  </w:style>
  <w:style w:type="paragraph" w:styleId="Revisie">
    <w:name w:val="Revision"/>
    <w:hidden/>
    <w:uiPriority w:val="99"/>
    <w:semiHidden/>
    <w:rsid w:val="00660A84"/>
    <w:pPr>
      <w:spacing w:after="0" w:line="240" w:lineRule="auto"/>
    </w:pPr>
    <w:rPr>
      <w:rFonts w:ascii="Times New Roman" w:eastAsia="Times New Roman" w:hAnsi="Times New Roman" w:cs="Times New Roman"/>
      <w:sz w:val="20"/>
      <w:szCs w:val="20"/>
      <w:lang w:val="nl-NL" w:eastAsia="nl-NL"/>
    </w:rPr>
  </w:style>
  <w:style w:type="paragraph" w:styleId="Eindnoottekst">
    <w:name w:val="endnote text"/>
    <w:basedOn w:val="Standaard"/>
    <w:link w:val="EindnoottekstChar"/>
    <w:unhideWhenUsed/>
    <w:rsid w:val="00660A84"/>
    <w:pPr>
      <w:spacing w:after="0" w:line="240" w:lineRule="auto"/>
    </w:pPr>
    <w:rPr>
      <w:rFonts w:ascii="Times New Roman" w:eastAsia="Times New Roman" w:hAnsi="Times New Roman" w:cs="Times New Roman"/>
      <w:sz w:val="20"/>
      <w:szCs w:val="20"/>
      <w:lang w:val="nl-NL" w:eastAsia="nl-NL"/>
    </w:rPr>
  </w:style>
  <w:style w:type="character" w:customStyle="1" w:styleId="EindnoottekstChar">
    <w:name w:val="Eindnoottekst Char"/>
    <w:basedOn w:val="Standaardalinea-lettertype"/>
    <w:link w:val="Eindnoottekst"/>
    <w:rsid w:val="00660A84"/>
    <w:rPr>
      <w:rFonts w:ascii="Times New Roman" w:eastAsia="Times New Roman" w:hAnsi="Times New Roman" w:cs="Times New Roman"/>
      <w:sz w:val="20"/>
      <w:szCs w:val="20"/>
      <w:lang w:val="nl-NL" w:eastAsia="nl-NL"/>
    </w:rPr>
  </w:style>
  <w:style w:type="character" w:styleId="Eindnootmarkering">
    <w:name w:val="endnote reference"/>
    <w:unhideWhenUsed/>
    <w:rsid w:val="00660A84"/>
    <w:rPr>
      <w:vertAlign w:val="superscript"/>
    </w:rPr>
  </w:style>
  <w:style w:type="paragraph" w:customStyle="1" w:styleId="Voetnoot">
    <w:name w:val="Voetnoot"/>
    <w:basedOn w:val="Standaard"/>
    <w:uiPriority w:val="4"/>
    <w:qFormat/>
    <w:rsid w:val="00660A84"/>
    <w:pPr>
      <w:spacing w:after="0" w:line="240" w:lineRule="auto"/>
      <w:ind w:left="357"/>
    </w:pPr>
    <w:rPr>
      <w:rFonts w:ascii="Calibri" w:eastAsia="Calibri" w:hAnsi="Calibri" w:cs="Times New Roman"/>
      <w:sz w:val="18"/>
      <w:szCs w:val="20"/>
      <w:lang w:eastAsia="nl-BE"/>
    </w:rPr>
  </w:style>
  <w:style w:type="numbering" w:customStyle="1" w:styleId="Geenlijst2">
    <w:name w:val="Geen lijst2"/>
    <w:next w:val="Geenlijst"/>
    <w:uiPriority w:val="99"/>
    <w:semiHidden/>
    <w:rsid w:val="00660A84"/>
  </w:style>
  <w:style w:type="numbering" w:customStyle="1" w:styleId="opmaakprofielopsomming3">
    <w:name w:val="opmaakprofiel opsomming3"/>
    <w:basedOn w:val="Geenlijst"/>
    <w:rsid w:val="00660A84"/>
    <w:pPr>
      <w:numPr>
        <w:numId w:val="3"/>
      </w:numPr>
    </w:pPr>
  </w:style>
  <w:style w:type="numbering" w:customStyle="1" w:styleId="OpmaakprofielMetopsommingstekens1">
    <w:name w:val="Opmaakprofiel Met opsommingstekens1"/>
    <w:basedOn w:val="Geenlijst"/>
    <w:rsid w:val="00660A84"/>
  </w:style>
  <w:style w:type="numbering" w:customStyle="1" w:styleId="Opmaakprofiel1">
    <w:name w:val="Opmaakprofiel1"/>
    <w:basedOn w:val="Geenlijst"/>
    <w:rsid w:val="00660A84"/>
  </w:style>
  <w:style w:type="numbering" w:customStyle="1" w:styleId="opmaakprofiel10">
    <w:name w:val="opmaakprofiel1"/>
    <w:basedOn w:val="Geenlijst"/>
    <w:rsid w:val="00660A84"/>
  </w:style>
  <w:style w:type="numbering" w:customStyle="1" w:styleId="opmaakprofielmetopsommingstekens10">
    <w:name w:val="opmaakprofiel met opsommingstekens1"/>
    <w:basedOn w:val="Geenlijst"/>
    <w:rsid w:val="00660A84"/>
  </w:style>
  <w:style w:type="numbering" w:customStyle="1" w:styleId="Metopsommingstekens1">
    <w:name w:val="Met opsommingstekens1"/>
    <w:basedOn w:val="Geenlijst"/>
    <w:rsid w:val="00660A84"/>
  </w:style>
  <w:style w:type="numbering" w:customStyle="1" w:styleId="MVGbulletniv11">
    <w:name w:val="MVG bullet niv 11"/>
    <w:basedOn w:val="Geenlijst"/>
    <w:rsid w:val="00660A84"/>
  </w:style>
  <w:style w:type="numbering" w:customStyle="1" w:styleId="opmaakprofielT12pt1">
    <w:name w:val="opmaakprofiel T 12 pt1"/>
    <w:basedOn w:val="Geenlijst"/>
    <w:rsid w:val="00660A84"/>
  </w:style>
  <w:style w:type="numbering" w:customStyle="1" w:styleId="opmaakprofielopsomming11">
    <w:name w:val="opmaakprofiel opsomming11"/>
    <w:basedOn w:val="Geenlijst"/>
    <w:rsid w:val="00660A84"/>
  </w:style>
  <w:style w:type="numbering" w:customStyle="1" w:styleId="opmaakprofielopsomming21">
    <w:name w:val="opmaakprofiel opsomming21"/>
    <w:basedOn w:val="Geenlijst"/>
    <w:rsid w:val="00660A84"/>
  </w:style>
  <w:style w:type="table" w:customStyle="1" w:styleId="Tabelraster11">
    <w:name w:val="Tabelraster11"/>
    <w:basedOn w:val="Standaardtabel"/>
    <w:next w:val="Tabelraster"/>
    <w:uiPriority w:val="59"/>
    <w:rsid w:val="00660A8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2">
    <w:name w:val="Tabelraster2"/>
    <w:basedOn w:val="Standaardtabel"/>
    <w:next w:val="Tabelraster"/>
    <w:uiPriority w:val="59"/>
    <w:rsid w:val="00660A84"/>
    <w:pPr>
      <w:spacing w:after="0" w:line="240" w:lineRule="auto"/>
    </w:pPr>
    <w:rPr>
      <w:rFonts w:ascii="Times New Roman" w:eastAsia="Times New Roman" w:hAnsi="Times New Roman" w:cs="Times New Roman"/>
      <w:sz w:val="20"/>
      <w:szCs w:val="20"/>
      <w:lang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Geenlijst3">
    <w:name w:val="Geen lijst3"/>
    <w:next w:val="Geenlijst"/>
    <w:uiPriority w:val="99"/>
    <w:semiHidden/>
    <w:unhideWhenUsed/>
    <w:rsid w:val="00660A84"/>
  </w:style>
  <w:style w:type="table" w:customStyle="1" w:styleId="Tabelraster12">
    <w:name w:val="Tabelraster12"/>
    <w:basedOn w:val="Standaardtabel"/>
    <w:next w:val="Tabelraster"/>
    <w:uiPriority w:val="59"/>
    <w:rsid w:val="00660A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Geenlijst111">
    <w:name w:val="Geen lijst111"/>
    <w:next w:val="Geenlijst"/>
    <w:uiPriority w:val="99"/>
    <w:semiHidden/>
    <w:rsid w:val="00660A84"/>
  </w:style>
  <w:style w:type="table" w:customStyle="1" w:styleId="Tabelraster21">
    <w:name w:val="Tabelraster21"/>
    <w:basedOn w:val="Standaardtabel"/>
    <w:next w:val="Tabelraster"/>
    <w:rsid w:val="00660A84"/>
    <w:pPr>
      <w:spacing w:after="0" w:line="240" w:lineRule="auto"/>
    </w:pPr>
    <w:rPr>
      <w:rFonts w:ascii="Times New Roman" w:eastAsia="Times New Roman" w:hAnsi="Times New Roman" w:cs="Times New Roman"/>
      <w:sz w:val="20"/>
      <w:szCs w:val="20"/>
      <w:lang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opmaakprofielopsomming4">
    <w:name w:val="opmaakprofiel opsomming4"/>
    <w:basedOn w:val="Geenlijst"/>
    <w:rsid w:val="00660A84"/>
    <w:pPr>
      <w:numPr>
        <w:numId w:val="4"/>
      </w:numPr>
    </w:pPr>
  </w:style>
  <w:style w:type="character" w:customStyle="1" w:styleId="OpmaakprofielT12pt0">
    <w:name w:val="Opmaakprofiel T 12 pt"/>
    <w:rsid w:val="00660A84"/>
    <w:rPr>
      <w:rFonts w:ascii="Times New Roman" w:hAnsi="Times New Roman"/>
      <w:sz w:val="24"/>
    </w:rPr>
  </w:style>
  <w:style w:type="numbering" w:customStyle="1" w:styleId="Geenlijst21">
    <w:name w:val="Geen lijst21"/>
    <w:next w:val="Geenlijst"/>
    <w:semiHidden/>
    <w:rsid w:val="00660A84"/>
  </w:style>
  <w:style w:type="table" w:customStyle="1" w:styleId="Tabelraster3">
    <w:name w:val="Tabelraster3"/>
    <w:basedOn w:val="Standaardtabel"/>
    <w:next w:val="Tabelraster"/>
    <w:rsid w:val="00660A84"/>
    <w:pPr>
      <w:spacing w:after="0" w:line="240" w:lineRule="auto"/>
    </w:pPr>
    <w:rPr>
      <w:rFonts w:ascii="Times New Roman" w:eastAsia="Times New Roman" w:hAnsi="Times New Roman" w:cs="Times New Roman"/>
      <w:sz w:val="20"/>
      <w:szCs w:val="20"/>
      <w:lang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opmaakprofielopsomming12">
    <w:name w:val="opmaakprofiel opsomming12"/>
    <w:basedOn w:val="Geenlijst"/>
    <w:rsid w:val="00660A84"/>
    <w:pPr>
      <w:numPr>
        <w:numId w:val="11"/>
      </w:numPr>
    </w:pPr>
  </w:style>
  <w:style w:type="numbering" w:customStyle="1" w:styleId="opmaakprofielopsomming111">
    <w:name w:val="opmaakprofiel opsomming111"/>
    <w:basedOn w:val="Geenlijst"/>
    <w:rsid w:val="00660A84"/>
  </w:style>
  <w:style w:type="numbering" w:customStyle="1" w:styleId="opmaakprofielopsomming22">
    <w:name w:val="opmaakprofiel opsomming22"/>
    <w:basedOn w:val="Geenlijst"/>
    <w:rsid w:val="00660A84"/>
  </w:style>
  <w:style w:type="numbering" w:customStyle="1" w:styleId="opmaakprofielopsomming31">
    <w:name w:val="opmaakprofiel opsomming31"/>
    <w:basedOn w:val="Geenlijst"/>
    <w:rsid w:val="00660A84"/>
  </w:style>
  <w:style w:type="numbering" w:customStyle="1" w:styleId="opmaakprofielopsomming121">
    <w:name w:val="opmaakprofiel opsomming121"/>
    <w:basedOn w:val="Geenlijst"/>
    <w:rsid w:val="00660A84"/>
  </w:style>
  <w:style w:type="numbering" w:customStyle="1" w:styleId="opmaakprofielopsomming211">
    <w:name w:val="opmaakprofiel opsomming211"/>
    <w:basedOn w:val="Geenlijst"/>
    <w:rsid w:val="00660A84"/>
  </w:style>
  <w:style w:type="numbering" w:customStyle="1" w:styleId="opmaakprofielopsomming41">
    <w:name w:val="opmaakprofiel opsomming41"/>
    <w:basedOn w:val="Geenlijst"/>
    <w:rsid w:val="00660A84"/>
  </w:style>
  <w:style w:type="numbering" w:customStyle="1" w:styleId="opmaakprofielopsomming13">
    <w:name w:val="opmaakprofiel opsomming13"/>
    <w:basedOn w:val="Geenlijst"/>
    <w:rsid w:val="00660A84"/>
  </w:style>
  <w:style w:type="numbering" w:customStyle="1" w:styleId="opmaakprofielopsomming221">
    <w:name w:val="opmaakprofiel opsomming221"/>
    <w:basedOn w:val="Geenlijst"/>
    <w:rsid w:val="00660A84"/>
  </w:style>
  <w:style w:type="numbering" w:customStyle="1" w:styleId="opmaakprofielopsomming5">
    <w:name w:val="opmaakprofiel opsomming5"/>
    <w:basedOn w:val="Geenlijst"/>
    <w:rsid w:val="00660A84"/>
  </w:style>
  <w:style w:type="numbering" w:customStyle="1" w:styleId="opmaakprofielopsomming14">
    <w:name w:val="opmaakprofiel opsomming14"/>
    <w:basedOn w:val="Geenlijst"/>
    <w:rsid w:val="00660A84"/>
    <w:pPr>
      <w:numPr>
        <w:numId w:val="2"/>
      </w:numPr>
    </w:pPr>
  </w:style>
  <w:style w:type="numbering" w:customStyle="1" w:styleId="opmaakprofielopsomming23">
    <w:name w:val="opmaakprofiel opsomming23"/>
    <w:basedOn w:val="Geenlijst"/>
    <w:rsid w:val="00660A84"/>
  </w:style>
  <w:style w:type="numbering" w:customStyle="1" w:styleId="opmaakprofielopsomming6">
    <w:name w:val="opmaakprofiel opsomming6"/>
    <w:basedOn w:val="Geenlijst"/>
    <w:rsid w:val="00660A84"/>
  </w:style>
  <w:style w:type="paragraph" w:customStyle="1" w:styleId="DBOopsommingintabel">
    <w:name w:val="DBO opsomming in tabel"/>
    <w:basedOn w:val="Standaard"/>
    <w:rsid w:val="00660A84"/>
    <w:pPr>
      <w:numPr>
        <w:numId w:val="12"/>
      </w:numPr>
      <w:spacing w:after="0" w:line="240" w:lineRule="auto"/>
    </w:pPr>
    <w:rPr>
      <w:rFonts w:ascii="Arial" w:eastAsia="Times New Roman" w:hAnsi="Arial" w:cs="Times New Roman"/>
      <w:sz w:val="20"/>
      <w:szCs w:val="24"/>
      <w:lang w:val="nl-NL" w:eastAsia="nl-NL"/>
    </w:rPr>
  </w:style>
  <w:style w:type="paragraph" w:customStyle="1" w:styleId="Inhopgbasis">
    <w:name w:val="Inhopg.basis"/>
    <w:basedOn w:val="Standaard"/>
    <w:rsid w:val="00660A84"/>
    <w:pPr>
      <w:tabs>
        <w:tab w:val="right" w:leader="dot" w:pos="6480"/>
      </w:tabs>
      <w:spacing w:after="240" w:line="240" w:lineRule="atLeast"/>
    </w:pPr>
    <w:rPr>
      <w:rFonts w:ascii="Arial" w:eastAsia="Times New Roman" w:hAnsi="Arial" w:cs="Times New Roman"/>
      <w:spacing w:val="-5"/>
      <w:sz w:val="20"/>
      <w:szCs w:val="20"/>
      <w:lang w:val="nl-NL" w:eastAsia="nl-NL"/>
    </w:rPr>
  </w:style>
  <w:style w:type="paragraph" w:customStyle="1" w:styleId="Opmaakprofiel2">
    <w:name w:val="Opmaakprofiel2"/>
    <w:basedOn w:val="Standaard"/>
    <w:rsid w:val="00660A84"/>
    <w:pPr>
      <w:spacing w:after="0" w:line="240" w:lineRule="auto"/>
      <w:ind w:left="1080"/>
    </w:pPr>
    <w:rPr>
      <w:rFonts w:ascii="Arial" w:eastAsia="Times New Roman" w:hAnsi="Arial" w:cs="Times New Roman"/>
      <w:spacing w:val="-5"/>
      <w:sz w:val="20"/>
      <w:szCs w:val="20"/>
      <w:lang w:val="nl-NL" w:eastAsia="nl-NL"/>
    </w:rPr>
  </w:style>
  <w:style w:type="paragraph" w:styleId="Plattetekstinspringen2">
    <w:name w:val="Body Text Indent 2"/>
    <w:basedOn w:val="Standaard"/>
    <w:link w:val="Plattetekstinspringen2Char"/>
    <w:rsid w:val="00660A84"/>
    <w:pPr>
      <w:spacing w:after="0" w:line="240" w:lineRule="auto"/>
      <w:ind w:left="749"/>
    </w:pPr>
    <w:rPr>
      <w:rFonts w:ascii="Arial" w:eastAsia="Times New Roman" w:hAnsi="Arial" w:cs="Times New Roman"/>
      <w:szCs w:val="20"/>
      <w:lang w:val="nl-NL" w:eastAsia="nl-NL"/>
    </w:rPr>
  </w:style>
  <w:style w:type="character" w:customStyle="1" w:styleId="Plattetekstinspringen2Char">
    <w:name w:val="Platte tekst inspringen 2 Char"/>
    <w:basedOn w:val="Standaardalinea-lettertype"/>
    <w:link w:val="Plattetekstinspringen2"/>
    <w:rsid w:val="00660A84"/>
    <w:rPr>
      <w:rFonts w:ascii="Arial" w:eastAsia="Times New Roman" w:hAnsi="Arial" w:cs="Times New Roman"/>
      <w:szCs w:val="20"/>
      <w:lang w:val="nl-NL" w:eastAsia="nl-NL"/>
    </w:rPr>
  </w:style>
  <w:style w:type="paragraph" w:customStyle="1" w:styleId="SVA">
    <w:name w:val="SVA"/>
    <w:basedOn w:val="Standaard"/>
    <w:autoRedefine/>
    <w:rsid w:val="00660A84"/>
    <w:pPr>
      <w:numPr>
        <w:numId w:val="13"/>
      </w:numPr>
      <w:spacing w:after="0" w:line="240" w:lineRule="auto"/>
    </w:pPr>
    <w:rPr>
      <w:rFonts w:ascii="Arial" w:eastAsia="Times New Roman" w:hAnsi="Arial" w:cs="Times New Roman"/>
      <w:sz w:val="20"/>
      <w:szCs w:val="20"/>
      <w:lang w:eastAsia="nl-NL"/>
    </w:rPr>
  </w:style>
  <w:style w:type="paragraph" w:styleId="Plattetekstinspringen">
    <w:name w:val="Body Text Indent"/>
    <w:basedOn w:val="Standaard"/>
    <w:link w:val="PlattetekstinspringenChar"/>
    <w:rsid w:val="00660A84"/>
    <w:pPr>
      <w:spacing w:after="120" w:line="240" w:lineRule="auto"/>
      <w:ind w:left="283"/>
    </w:pPr>
    <w:rPr>
      <w:rFonts w:ascii="Arial" w:eastAsia="Times New Roman" w:hAnsi="Arial" w:cs="Times New Roman"/>
      <w:sz w:val="20"/>
      <w:szCs w:val="24"/>
      <w:lang w:val="nl-NL" w:eastAsia="nl-NL"/>
    </w:rPr>
  </w:style>
  <w:style w:type="character" w:customStyle="1" w:styleId="PlattetekstinspringenChar">
    <w:name w:val="Platte tekst inspringen Char"/>
    <w:basedOn w:val="Standaardalinea-lettertype"/>
    <w:link w:val="Plattetekstinspringen"/>
    <w:rsid w:val="00660A84"/>
    <w:rPr>
      <w:rFonts w:ascii="Arial" w:eastAsia="Times New Roman" w:hAnsi="Arial" w:cs="Times New Roman"/>
      <w:sz w:val="20"/>
      <w:szCs w:val="24"/>
      <w:lang w:val="nl-NL" w:eastAsia="nl-NL"/>
    </w:rPr>
  </w:style>
  <w:style w:type="paragraph" w:customStyle="1" w:styleId="SVACODE">
    <w:name w:val="SVACODE"/>
    <w:basedOn w:val="Standaard"/>
    <w:rsid w:val="00660A84"/>
    <w:pPr>
      <w:spacing w:after="0" w:line="240" w:lineRule="auto"/>
    </w:pPr>
    <w:rPr>
      <w:rFonts w:ascii="Times New Roman" w:eastAsia="Times New Roman" w:hAnsi="Times New Roman" w:cs="Times New Roman"/>
      <w:szCs w:val="20"/>
      <w:lang w:val="nl-NL" w:eastAsia="nl-NL"/>
    </w:rPr>
  </w:style>
  <w:style w:type="paragraph" w:customStyle="1" w:styleId="Plattetekst21">
    <w:name w:val="Platte tekst 21"/>
    <w:basedOn w:val="Standaard"/>
    <w:rsid w:val="00660A84"/>
    <w:pPr>
      <w:spacing w:after="0" w:line="240" w:lineRule="auto"/>
      <w:ind w:left="1134"/>
    </w:pPr>
    <w:rPr>
      <w:rFonts w:ascii="Arial" w:eastAsia="Times New Roman" w:hAnsi="Arial" w:cs="Times New Roman"/>
      <w:szCs w:val="20"/>
      <w:lang w:eastAsia="nl-NL"/>
    </w:rPr>
  </w:style>
  <w:style w:type="paragraph" w:styleId="Plattetekstinspringen3">
    <w:name w:val="Body Text Indent 3"/>
    <w:basedOn w:val="Standaard"/>
    <w:link w:val="Plattetekstinspringen3Char"/>
    <w:rsid w:val="00660A84"/>
    <w:pPr>
      <w:spacing w:after="120" w:line="240" w:lineRule="auto"/>
      <w:ind w:left="283"/>
    </w:pPr>
    <w:rPr>
      <w:rFonts w:ascii="Arial" w:eastAsia="Times New Roman" w:hAnsi="Arial" w:cs="Times New Roman"/>
      <w:sz w:val="16"/>
      <w:szCs w:val="16"/>
      <w:lang w:val="nl-NL" w:eastAsia="nl-NL"/>
    </w:rPr>
  </w:style>
  <w:style w:type="character" w:customStyle="1" w:styleId="Plattetekstinspringen3Char">
    <w:name w:val="Platte tekst inspringen 3 Char"/>
    <w:basedOn w:val="Standaardalinea-lettertype"/>
    <w:link w:val="Plattetekstinspringen3"/>
    <w:rsid w:val="00660A84"/>
    <w:rPr>
      <w:rFonts w:ascii="Arial" w:eastAsia="Times New Roman" w:hAnsi="Arial" w:cs="Times New Roman"/>
      <w:sz w:val="16"/>
      <w:szCs w:val="16"/>
      <w:lang w:val="nl-NL" w:eastAsia="nl-NL"/>
    </w:rPr>
  </w:style>
  <w:style w:type="paragraph" w:customStyle="1" w:styleId="ETPAV">
    <w:name w:val="ETPAV"/>
    <w:basedOn w:val="Standaard"/>
    <w:autoRedefine/>
    <w:rsid w:val="00660A84"/>
    <w:pPr>
      <w:spacing w:after="0" w:line="240" w:lineRule="auto"/>
    </w:pPr>
    <w:rPr>
      <w:rFonts w:ascii="Times New Roman" w:eastAsia="Times New Roman" w:hAnsi="Times New Roman" w:cs="Times New Roman"/>
      <w:szCs w:val="20"/>
      <w:lang w:val="nl-NL" w:eastAsia="nl-NL"/>
    </w:rPr>
  </w:style>
  <w:style w:type="paragraph" w:customStyle="1" w:styleId="Plattetekstinspringen21">
    <w:name w:val="Platte tekst inspringen 21"/>
    <w:basedOn w:val="Standaard"/>
    <w:rsid w:val="00660A84"/>
    <w:pPr>
      <w:spacing w:after="0" w:line="240" w:lineRule="auto"/>
      <w:ind w:left="426"/>
    </w:pPr>
    <w:rPr>
      <w:rFonts w:ascii="Arial" w:eastAsia="Times New Roman" w:hAnsi="Arial" w:cs="Times New Roman"/>
      <w:szCs w:val="20"/>
      <w:lang w:eastAsia="nl-NL"/>
    </w:rPr>
  </w:style>
  <w:style w:type="table" w:customStyle="1" w:styleId="Tabelraster13">
    <w:name w:val="Tabelraster13"/>
    <w:basedOn w:val="Standaardtabel"/>
    <w:next w:val="Tabelraster"/>
    <w:rsid w:val="00660A84"/>
    <w:pPr>
      <w:spacing w:after="0" w:line="240" w:lineRule="auto"/>
    </w:pPr>
    <w:rPr>
      <w:rFonts w:ascii="Times New Roman" w:eastAsia="Times New Roman" w:hAnsi="Times New Roman" w:cs="Times New Roman"/>
      <w:sz w:val="20"/>
      <w:szCs w:val="20"/>
      <w:lang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MVGbulletniv111">
    <w:name w:val="MVG bullet niv 111"/>
    <w:basedOn w:val="Geenlijst"/>
    <w:rsid w:val="00660A84"/>
    <w:pPr>
      <w:numPr>
        <w:numId w:val="1"/>
      </w:numPr>
    </w:pPr>
  </w:style>
  <w:style w:type="paragraph" w:customStyle="1" w:styleId="Plattetekst22">
    <w:name w:val="Platte tekst 22"/>
    <w:basedOn w:val="Standaard"/>
    <w:rsid w:val="00660A84"/>
    <w:pPr>
      <w:spacing w:after="0" w:line="240" w:lineRule="auto"/>
      <w:ind w:left="1134"/>
    </w:pPr>
    <w:rPr>
      <w:rFonts w:ascii="Arial" w:eastAsia="Times New Roman" w:hAnsi="Arial" w:cs="Times New Roman"/>
      <w:szCs w:val="20"/>
      <w:lang w:eastAsia="nl-NL"/>
    </w:rPr>
  </w:style>
  <w:style w:type="paragraph" w:customStyle="1" w:styleId="Plattetekstinspringen22">
    <w:name w:val="Platte tekst inspringen 22"/>
    <w:basedOn w:val="Standaard"/>
    <w:rsid w:val="00660A84"/>
    <w:pPr>
      <w:spacing w:after="0" w:line="240" w:lineRule="auto"/>
      <w:ind w:left="426"/>
    </w:pPr>
    <w:rPr>
      <w:rFonts w:ascii="Arial" w:eastAsia="Times New Roman" w:hAnsi="Arial" w:cs="Times New Roman"/>
      <w:szCs w:val="20"/>
      <w:lang w:eastAsia="nl-NL"/>
    </w:rPr>
  </w:style>
  <w:style w:type="table" w:customStyle="1" w:styleId="Tabelraster4">
    <w:name w:val="Tabelraster4"/>
    <w:basedOn w:val="Standaardtabel"/>
    <w:next w:val="Tabelraster"/>
    <w:uiPriority w:val="39"/>
    <w:rsid w:val="00660A8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ogglelink2">
    <w:name w:val="togglelink2"/>
    <w:basedOn w:val="Standaardalinea-lettertype"/>
    <w:rsid w:val="00660A84"/>
    <w:rPr>
      <w:strike w:val="0"/>
      <w:dstrike w:val="0"/>
      <w:color w:val="FF0000"/>
      <w:u w:val="none"/>
      <w:effect w:val="none"/>
    </w:rPr>
  </w:style>
  <w:style w:type="character" w:customStyle="1" w:styleId="popuptext1">
    <w:name w:val="popuptext1"/>
    <w:basedOn w:val="Standaardalinea-lettertype"/>
    <w:rsid w:val="00660A84"/>
    <w:rPr>
      <w:color w:val="333333"/>
      <w:sz w:val="24"/>
      <w:szCs w:val="24"/>
      <w:bdr w:val="single" w:sz="6" w:space="3" w:color="333333" w:frame="1"/>
      <w:shd w:val="clear" w:color="auto" w:fill="EEEEEE"/>
    </w:rPr>
  </w:style>
  <w:style w:type="character" w:customStyle="1" w:styleId="popuptext2">
    <w:name w:val="popuptext2"/>
    <w:basedOn w:val="Standaardalinea-lettertype"/>
    <w:rsid w:val="00660A84"/>
    <w:rPr>
      <w:color w:val="333333"/>
      <w:sz w:val="24"/>
      <w:szCs w:val="24"/>
      <w:bdr w:val="single" w:sz="6" w:space="3" w:color="333333" w:frame="1"/>
      <w:shd w:val="clear" w:color="auto" w:fill="EEEEEE"/>
    </w:rPr>
  </w:style>
  <w:style w:type="table" w:customStyle="1" w:styleId="Tabelraster5">
    <w:name w:val="Tabelraster5"/>
    <w:basedOn w:val="Standaardtabel"/>
    <w:next w:val="Tabelraster"/>
    <w:uiPriority w:val="39"/>
    <w:rsid w:val="00660A8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jst1">
    <w:name w:val="Lijst1"/>
    <w:basedOn w:val="Standaardalinea-lettertype"/>
    <w:rsid w:val="00660A84"/>
  </w:style>
  <w:style w:type="character" w:customStyle="1" w:styleId="listtitle">
    <w:name w:val="listtitle"/>
    <w:basedOn w:val="Standaardalinea-lettertype"/>
    <w:rsid w:val="00660A84"/>
  </w:style>
  <w:style w:type="character" w:customStyle="1" w:styleId="row">
    <w:name w:val="row"/>
    <w:basedOn w:val="Standaardalinea-lettertype"/>
    <w:rsid w:val="00660A84"/>
  </w:style>
  <w:style w:type="character" w:customStyle="1" w:styleId="cell">
    <w:name w:val="cell"/>
    <w:basedOn w:val="Standaardalinea-lettertype"/>
    <w:rsid w:val="00660A84"/>
  </w:style>
  <w:style w:type="character" w:customStyle="1" w:styleId="Titel1">
    <w:name w:val="Titel1"/>
    <w:basedOn w:val="Standaardalinea-lettertype"/>
    <w:rsid w:val="00660A84"/>
  </w:style>
  <w:style w:type="character" w:customStyle="1" w:styleId="source">
    <w:name w:val="source"/>
    <w:basedOn w:val="Standaardalinea-lettertype"/>
    <w:rsid w:val="00660A84"/>
  </w:style>
  <w:style w:type="character" w:customStyle="1" w:styleId="particle">
    <w:name w:val="p_article"/>
    <w:basedOn w:val="Standaardalinea-lettertype"/>
    <w:rsid w:val="00660A84"/>
  </w:style>
  <w:style w:type="character" w:customStyle="1" w:styleId="plist">
    <w:name w:val="p_list"/>
    <w:basedOn w:val="Standaardalinea-lettertype"/>
    <w:rsid w:val="00660A84"/>
  </w:style>
  <w:style w:type="paragraph" w:customStyle="1" w:styleId="Art">
    <w:name w:val="Art"/>
    <w:basedOn w:val="Standaard"/>
    <w:rsid w:val="00660A84"/>
    <w:pPr>
      <w:numPr>
        <w:numId w:val="41"/>
      </w:numPr>
      <w:tabs>
        <w:tab w:val="left" w:pos="1588"/>
      </w:tabs>
      <w:spacing w:line="240" w:lineRule="auto"/>
    </w:pPr>
    <w:rPr>
      <w:rFonts w:ascii="Arial" w:eastAsia="Times New Roman" w:hAnsi="Arial" w:cs="Times New Roman"/>
      <w:sz w:val="20"/>
      <w:szCs w:val="20"/>
      <w:lang w:val="nl-NL" w:eastAsia="nl-NL"/>
    </w:rPr>
  </w:style>
  <w:style w:type="paragraph" w:customStyle="1" w:styleId="Art-par">
    <w:name w:val="Art-par"/>
    <w:basedOn w:val="Art"/>
    <w:rsid w:val="00660A84"/>
    <w:pPr>
      <w:numPr>
        <w:ilvl w:val="1"/>
      </w:numPr>
    </w:pPr>
  </w:style>
  <w:style w:type="paragraph" w:customStyle="1" w:styleId="Art-par-num">
    <w:name w:val="Art-par-num"/>
    <w:basedOn w:val="Art-par"/>
    <w:rsid w:val="00660A84"/>
    <w:pPr>
      <w:numPr>
        <w:ilvl w:val="2"/>
      </w:numPr>
      <w:contextualSpacing/>
    </w:pPr>
  </w:style>
  <w:style w:type="paragraph" w:customStyle="1" w:styleId="Art-par-num-let">
    <w:name w:val="Art-par-num-let"/>
    <w:basedOn w:val="Art-par-num"/>
    <w:rsid w:val="00660A84"/>
    <w:pPr>
      <w:numPr>
        <w:ilvl w:val="3"/>
      </w:numPr>
    </w:pPr>
  </w:style>
  <w:style w:type="paragraph" w:customStyle="1" w:styleId="Kop51">
    <w:name w:val="Kop 51"/>
    <w:basedOn w:val="Standaard"/>
    <w:next w:val="Standaard"/>
    <w:uiPriority w:val="9"/>
    <w:unhideWhenUsed/>
    <w:qFormat/>
    <w:rsid w:val="00660A84"/>
    <w:pPr>
      <w:keepNext/>
      <w:keepLines/>
      <w:spacing w:before="200" w:after="0" w:line="240" w:lineRule="auto"/>
      <w:outlineLvl w:val="4"/>
    </w:pPr>
    <w:rPr>
      <w:rFonts w:ascii="Cambria" w:eastAsia="Times New Roman" w:hAnsi="Cambria" w:cs="Times New Roman"/>
      <w:color w:val="243F60"/>
      <w:lang w:eastAsia="nl-BE"/>
    </w:rPr>
  </w:style>
  <w:style w:type="character" w:styleId="Tekstvantijdelijkeaanduiding">
    <w:name w:val="Placeholder Text"/>
    <w:basedOn w:val="Standaardalinea-lettertype"/>
    <w:uiPriority w:val="99"/>
    <w:semiHidden/>
    <w:rsid w:val="00660A84"/>
    <w:rPr>
      <w:color w:val="808080"/>
    </w:rPr>
  </w:style>
  <w:style w:type="character" w:customStyle="1" w:styleId="Onopgelostemelding1">
    <w:name w:val="Onopgeloste melding1"/>
    <w:basedOn w:val="Standaardalinea-lettertype"/>
    <w:uiPriority w:val="99"/>
    <w:semiHidden/>
    <w:unhideWhenUsed/>
    <w:rsid w:val="00660A84"/>
    <w:rPr>
      <w:color w:val="808080"/>
      <w:shd w:val="clear" w:color="auto" w:fill="E6E6E6"/>
    </w:rPr>
  </w:style>
  <w:style w:type="table" w:customStyle="1" w:styleId="Tabelraster14">
    <w:name w:val="Tabelraster14"/>
    <w:basedOn w:val="Standaardtabel"/>
    <w:next w:val="Tabelraster"/>
    <w:uiPriority w:val="39"/>
    <w:rsid w:val="00660A8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
    <w:name w:val="reference"/>
    <w:basedOn w:val="Standaardalinea-lettertype"/>
    <w:rsid w:val="00660A84"/>
  </w:style>
  <w:style w:type="table" w:customStyle="1" w:styleId="TableNormal">
    <w:name w:val="Table Normal"/>
    <w:rsid w:val="00660A84"/>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nl-BE"/>
    </w:rPr>
    <w:tblPr>
      <w:tblInd w:w="0" w:type="dxa"/>
      <w:tblCellMar>
        <w:top w:w="0" w:type="dxa"/>
        <w:left w:w="0" w:type="dxa"/>
        <w:bottom w:w="0" w:type="dxa"/>
        <w:right w:w="0" w:type="dxa"/>
      </w:tblCellMar>
    </w:tblPr>
  </w:style>
  <w:style w:type="numbering" w:customStyle="1" w:styleId="Gemporteerdestijl1">
    <w:name w:val="Geïmporteerde stijl 1"/>
    <w:rsid w:val="00660A84"/>
    <w:pPr>
      <w:numPr>
        <w:numId w:val="42"/>
      </w:numPr>
    </w:pPr>
  </w:style>
  <w:style w:type="numbering" w:customStyle="1" w:styleId="Gemporteerdestijl11">
    <w:name w:val="Geïmporteerde stijl 11"/>
    <w:rsid w:val="00660A84"/>
    <w:pPr>
      <w:numPr>
        <w:numId w:val="43"/>
      </w:numPr>
    </w:pPr>
  </w:style>
  <w:style w:type="table" w:customStyle="1" w:styleId="Tabelraster6">
    <w:name w:val="Tabelraster6"/>
    <w:basedOn w:val="Standaardtabel"/>
    <w:next w:val="Tabelraster"/>
    <w:uiPriority w:val="59"/>
    <w:rsid w:val="00660A8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15">
    <w:name w:val="Tabelraster15"/>
    <w:basedOn w:val="Standaardtabel"/>
    <w:next w:val="Tabelraster"/>
    <w:uiPriority w:val="39"/>
    <w:rsid w:val="00660A8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Gemporteerdestijl12">
    <w:name w:val="Geïmporteerde stijl 12"/>
    <w:rsid w:val="00660A84"/>
    <w:pPr>
      <w:numPr>
        <w:numId w:val="8"/>
      </w:numPr>
    </w:pPr>
  </w:style>
  <w:style w:type="numbering" w:customStyle="1" w:styleId="Gemporteerdestijl111">
    <w:name w:val="Geïmporteerde stijl 111"/>
    <w:rsid w:val="00660A84"/>
    <w:pPr>
      <w:numPr>
        <w:numId w:val="9"/>
      </w:numPr>
    </w:pPr>
  </w:style>
  <w:style w:type="numbering" w:customStyle="1" w:styleId="Geenlijst1111">
    <w:name w:val="Geen lijst1111"/>
    <w:next w:val="Geenlijst"/>
    <w:uiPriority w:val="99"/>
    <w:semiHidden/>
    <w:unhideWhenUsed/>
    <w:rsid w:val="00660A84"/>
  </w:style>
  <w:style w:type="numbering" w:customStyle="1" w:styleId="Gemporteerdestijl121">
    <w:name w:val="Geïmporteerde stijl 121"/>
    <w:rsid w:val="00660A84"/>
  </w:style>
  <w:style w:type="numbering" w:customStyle="1" w:styleId="Gemporteerdestijl1111">
    <w:name w:val="Geïmporteerde stijl 1111"/>
    <w:rsid w:val="00660A84"/>
  </w:style>
  <w:style w:type="table" w:customStyle="1" w:styleId="TableNormal1">
    <w:name w:val="Table Normal1"/>
    <w:rsid w:val="00660A84"/>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nl-BE"/>
    </w:rPr>
    <w:tblPr>
      <w:tblInd w:w="0" w:type="dxa"/>
      <w:tblCellMar>
        <w:top w:w="0" w:type="dxa"/>
        <w:left w:w="0" w:type="dxa"/>
        <w:bottom w:w="0" w:type="dxa"/>
        <w:right w:w="0" w:type="dxa"/>
      </w:tblCellMar>
    </w:tblPr>
  </w:style>
  <w:style w:type="numbering" w:customStyle="1" w:styleId="opmaakprofielopsomming231">
    <w:name w:val="opmaakprofiel opsomming231"/>
    <w:rsid w:val="00660A84"/>
    <w:pPr>
      <w:numPr>
        <w:numId w:val="5"/>
      </w:numPr>
    </w:pPr>
  </w:style>
  <w:style w:type="numbering" w:customStyle="1" w:styleId="opmaakprofielopsomming141">
    <w:name w:val="opmaakprofiel opsomming141"/>
    <w:rsid w:val="00660A84"/>
    <w:pPr>
      <w:numPr>
        <w:numId w:val="6"/>
      </w:numPr>
    </w:pPr>
  </w:style>
  <w:style w:type="character" w:styleId="Onopgelostemelding">
    <w:name w:val="Unresolved Mention"/>
    <w:basedOn w:val="Standaardalinea-lettertype"/>
    <w:uiPriority w:val="99"/>
    <w:semiHidden/>
    <w:unhideWhenUsed/>
    <w:rsid w:val="00660A8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34</Pages>
  <Words>7328</Words>
  <Characters>40308</Characters>
  <Application>Microsoft Office Word</Application>
  <DocSecurity>0</DocSecurity>
  <Lines>335</Lines>
  <Paragraphs>95</Paragraphs>
  <ScaleCrop>false</ScaleCrop>
  <Company/>
  <LinksUpToDate>false</LinksUpToDate>
  <CharactersWithSpaces>47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t Katleen</dc:creator>
  <cp:keywords/>
  <dc:description/>
  <cp:lastModifiedBy>Lammens Jurgen</cp:lastModifiedBy>
  <cp:revision>5</cp:revision>
  <dcterms:created xsi:type="dcterms:W3CDTF">2021-08-09T07:25:00Z</dcterms:created>
  <dcterms:modified xsi:type="dcterms:W3CDTF">2022-01-14T09:35:00Z</dcterms:modified>
</cp:coreProperties>
</file>